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31AD" w:rsidRPr="00305E1A" w:rsidRDefault="004E31AD" w:rsidP="00305E1A">
      <w:pPr>
        <w:jc w:val="center"/>
        <w:rPr>
          <w:sz w:val="30"/>
          <w:szCs w:val="30"/>
        </w:rPr>
      </w:pPr>
      <w:r w:rsidRPr="00305E1A">
        <w:rPr>
          <w:rFonts w:hint="eastAsia"/>
          <w:sz w:val="30"/>
          <w:szCs w:val="30"/>
        </w:rPr>
        <w:t>方案另存步骤与规则</w:t>
      </w:r>
    </w:p>
    <w:p w:rsidR="005160B7" w:rsidRPr="00EF37C8" w:rsidRDefault="005160B7" w:rsidP="004E31AD">
      <w:pPr>
        <w:rPr>
          <w:b/>
        </w:rPr>
      </w:pPr>
      <w:r w:rsidRPr="00EF37C8">
        <w:rPr>
          <w:rFonts w:hint="eastAsia"/>
          <w:b/>
        </w:rPr>
        <w:t>前提</w:t>
      </w:r>
      <w:r w:rsidRPr="00EF37C8">
        <w:rPr>
          <w:b/>
        </w:rPr>
        <w:t>：一个流程只对应一个方案</w:t>
      </w:r>
    </w:p>
    <w:p w:rsidR="008B6ECC" w:rsidRDefault="008B6ECC" w:rsidP="004E31AD"/>
    <w:p w:rsidR="008B6ECC" w:rsidRDefault="008B6ECC" w:rsidP="004E31AD">
      <w:r>
        <w:rPr>
          <w:rFonts w:hint="eastAsia"/>
        </w:rPr>
        <w:t>另存</w:t>
      </w:r>
      <w:r>
        <w:t>方案的目的是什么？</w:t>
      </w:r>
    </w:p>
    <w:p w:rsidR="008B6ECC" w:rsidRPr="008B6ECC" w:rsidRDefault="008B6ECC" w:rsidP="004E31AD">
      <w:r>
        <w:rPr>
          <w:rFonts w:hint="eastAsia"/>
        </w:rPr>
        <w:t>如果</w:t>
      </w:r>
      <w:r>
        <w:t>一个</w:t>
      </w:r>
      <w:r>
        <w:rPr>
          <w:rFonts w:hint="eastAsia"/>
        </w:rPr>
        <w:t>流程</w:t>
      </w:r>
      <w:r>
        <w:t>有</w:t>
      </w:r>
      <w:r>
        <w:rPr>
          <w:rFonts w:hint="eastAsia"/>
        </w:rPr>
        <w:t>100</w:t>
      </w:r>
      <w:r>
        <w:rPr>
          <w:rFonts w:hint="eastAsia"/>
        </w:rPr>
        <w:t>个</w:t>
      </w:r>
      <w:r>
        <w:t>活动，从第</w:t>
      </w:r>
      <w:r>
        <w:rPr>
          <w:rFonts w:hint="eastAsia"/>
        </w:rPr>
        <w:t>90</w:t>
      </w:r>
      <w:r>
        <w:rPr>
          <w:rFonts w:hint="eastAsia"/>
        </w:rPr>
        <w:t>个</w:t>
      </w:r>
      <w:r>
        <w:t>活动开始需要生成另外一个方案，前面的</w:t>
      </w:r>
      <w:r>
        <w:rPr>
          <w:rFonts w:hint="eastAsia"/>
        </w:rPr>
        <w:t>90</w:t>
      </w:r>
      <w:r>
        <w:rPr>
          <w:rFonts w:hint="eastAsia"/>
        </w:rPr>
        <w:t>个</w:t>
      </w:r>
      <w:r>
        <w:t>方案不需要重新做，</w:t>
      </w:r>
      <w:r>
        <w:rPr>
          <w:rFonts w:hint="eastAsia"/>
        </w:rPr>
        <w:t>从</w:t>
      </w:r>
      <w:r>
        <w:t>第</w:t>
      </w:r>
      <w:r>
        <w:rPr>
          <w:rFonts w:hint="eastAsia"/>
        </w:rPr>
        <w:t>91</w:t>
      </w:r>
      <w:r>
        <w:rPr>
          <w:rFonts w:hint="eastAsia"/>
        </w:rPr>
        <w:t>个</w:t>
      </w:r>
      <w:r>
        <w:t>活动开始第二套方案的工作。</w:t>
      </w:r>
    </w:p>
    <w:p w:rsidR="009548F4" w:rsidRDefault="009548F4" w:rsidP="004E31AD"/>
    <w:p w:rsidR="009548F4" w:rsidRDefault="009548F4" w:rsidP="004E31AD">
      <w:r>
        <w:rPr>
          <w:rFonts w:hint="eastAsia"/>
        </w:rPr>
        <w:t>先</w:t>
      </w:r>
      <w:r>
        <w:t>区分</w:t>
      </w:r>
      <w:r>
        <w:rPr>
          <w:rFonts w:hint="eastAsia"/>
        </w:rPr>
        <w:t>两</w:t>
      </w:r>
      <w:r>
        <w:t>个概念：</w:t>
      </w:r>
    </w:p>
    <w:p w:rsidR="009548F4" w:rsidRDefault="009548F4" w:rsidP="004E31AD">
      <w:r>
        <w:rPr>
          <w:rFonts w:hint="eastAsia"/>
        </w:rPr>
        <w:t>数据</w:t>
      </w:r>
      <w:r>
        <w:t>传递</w:t>
      </w:r>
      <w:r w:rsidRPr="009548F4">
        <w:rPr>
          <w:b/>
        </w:rPr>
        <w:t>关系</w:t>
      </w:r>
      <w:r>
        <w:t>和数据传递</w:t>
      </w:r>
      <w:r w:rsidRPr="009548F4">
        <w:rPr>
          <w:b/>
        </w:rPr>
        <w:t>记录</w:t>
      </w:r>
    </w:p>
    <w:p w:rsidR="009548F4" w:rsidRDefault="009548F4" w:rsidP="004E31AD">
      <w:r>
        <w:rPr>
          <w:rFonts w:hint="eastAsia"/>
        </w:rPr>
        <w:t>数据</w:t>
      </w:r>
      <w:r>
        <w:t>传递</w:t>
      </w:r>
      <w:r w:rsidRPr="009548F4">
        <w:rPr>
          <w:b/>
        </w:rPr>
        <w:t>关系</w:t>
      </w:r>
      <w:r>
        <w:t>是指将来可以按这个传递，</w:t>
      </w:r>
      <w:r>
        <w:rPr>
          <w:rFonts w:hint="eastAsia"/>
        </w:rPr>
        <w:t>数据</w:t>
      </w:r>
      <w:r>
        <w:t>传递</w:t>
      </w:r>
      <w:r w:rsidRPr="009548F4">
        <w:rPr>
          <w:b/>
        </w:rPr>
        <w:t>记录</w:t>
      </w:r>
      <w:r>
        <w:t>是指已经这么传递了</w:t>
      </w:r>
      <w:r>
        <w:rPr>
          <w:rFonts w:hint="eastAsia"/>
        </w:rPr>
        <w:t>；</w:t>
      </w:r>
    </w:p>
    <w:p w:rsidR="009548F4" w:rsidRDefault="009548F4" w:rsidP="004E31AD">
      <w:r>
        <w:rPr>
          <w:rFonts w:hint="eastAsia"/>
        </w:rPr>
        <w:t>获取</w:t>
      </w:r>
      <w:r>
        <w:t>数据时，根据</w:t>
      </w:r>
      <w:r w:rsidRPr="009548F4">
        <w:rPr>
          <w:b/>
        </w:rPr>
        <w:t>关系</w:t>
      </w:r>
      <w:r>
        <w:t>来选择获取哪些任务的数据；计算成套性时，根据</w:t>
      </w:r>
      <w:r w:rsidRPr="009548F4">
        <w:rPr>
          <w:b/>
        </w:rPr>
        <w:t>记录</w:t>
      </w:r>
      <w:r>
        <w:t>来计算</w:t>
      </w:r>
      <w:r>
        <w:rPr>
          <w:rFonts w:hint="eastAsia"/>
        </w:rPr>
        <w:t>已有</w:t>
      </w:r>
      <w:r>
        <w:t>数据是否成套</w:t>
      </w:r>
      <w:r>
        <w:rPr>
          <w:rFonts w:hint="eastAsia"/>
        </w:rPr>
        <w:t>；</w:t>
      </w:r>
    </w:p>
    <w:p w:rsidR="008B6ECC" w:rsidRDefault="008B6ECC" w:rsidP="004E31AD"/>
    <w:p w:rsidR="008B6ECC" w:rsidRPr="00EF37C8" w:rsidRDefault="008B6ECC" w:rsidP="004E31AD">
      <w:pPr>
        <w:rPr>
          <w:b/>
        </w:rPr>
      </w:pPr>
      <w:r w:rsidRPr="00EF37C8">
        <w:rPr>
          <w:rFonts w:hint="eastAsia"/>
          <w:b/>
        </w:rPr>
        <w:t>另存</w:t>
      </w:r>
      <w:r w:rsidRPr="00EF37C8">
        <w:rPr>
          <w:b/>
        </w:rPr>
        <w:t>方案的步骤</w:t>
      </w:r>
    </w:p>
    <w:p w:rsidR="008B6ECC" w:rsidRPr="008B6ECC" w:rsidRDefault="008B6ECC" w:rsidP="004E31AD">
      <w:r>
        <w:rPr>
          <w:rFonts w:hint="eastAsia"/>
        </w:rPr>
        <w:t>以</w:t>
      </w:r>
      <w:r>
        <w:t>下图中的关系为例进行说明</w:t>
      </w:r>
      <w:r>
        <w:rPr>
          <w:rFonts w:hint="eastAsia"/>
        </w:rPr>
        <w:t>，</w:t>
      </w:r>
      <w:r>
        <w:t>ABCDE</w:t>
      </w:r>
      <w:r>
        <w:t>五个专业，每个专业第一套方案用字母表示，第二套方案是字母</w:t>
      </w:r>
      <w:r>
        <w:t>+‘</w:t>
      </w:r>
      <w:r>
        <w:rPr>
          <w:rFonts w:hint="eastAsia"/>
        </w:rPr>
        <w:t>，</w:t>
      </w:r>
      <w:r>
        <w:t>第三套方案是字母</w:t>
      </w:r>
      <w:r>
        <w:t>+”</w:t>
      </w:r>
      <w:r>
        <w:rPr>
          <w:rFonts w:hint="eastAsia"/>
        </w:rPr>
        <w:t>，</w:t>
      </w:r>
      <w:r>
        <w:t>A1</w:t>
      </w:r>
      <w:r>
        <w:rPr>
          <w:rFonts w:hint="eastAsia"/>
        </w:rPr>
        <w:t>、</w:t>
      </w:r>
      <w:r>
        <w:t>A2</w:t>
      </w:r>
      <w:r>
        <w:rPr>
          <w:rFonts w:hint="eastAsia"/>
        </w:rPr>
        <w:t>、</w:t>
      </w:r>
      <w:r>
        <w:t>A3</w:t>
      </w:r>
      <w:r>
        <w:t>表示</w:t>
      </w:r>
      <w:r>
        <w:t>A</w:t>
      </w:r>
      <w:r>
        <w:t>专业</w:t>
      </w:r>
      <w:r>
        <w:rPr>
          <w:rFonts w:hint="eastAsia"/>
        </w:rPr>
        <w:t>流程</w:t>
      </w:r>
      <w:r>
        <w:t>下的任务节点，线表示上下游数据传递关系</w:t>
      </w:r>
    </w:p>
    <w:p w:rsidR="005160B7" w:rsidRPr="005160B7" w:rsidRDefault="00285247" w:rsidP="004E31AD">
      <w:r>
        <w:object w:dxaOrig="11356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5.5pt" o:ole="">
            <v:imagedata r:id="rId7" o:title=""/>
          </v:shape>
          <o:OLEObject Type="Embed" ProgID="Visio.Drawing.15" ShapeID="_x0000_i1025" DrawAspect="Content" ObjectID="_1568018941" r:id="rId8"/>
        </w:object>
      </w:r>
    </w:p>
    <w:p w:rsidR="0071183A" w:rsidRDefault="004E31AD" w:rsidP="0071183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选择</w:t>
      </w:r>
      <w:r w:rsidR="005160B7">
        <w:rPr>
          <w:rFonts w:hint="eastAsia"/>
        </w:rPr>
        <w:t>从</w:t>
      </w:r>
      <w:r w:rsidR="005160B7">
        <w:t>哪个节点开始另存方案，并选择是由哪个上游</w:t>
      </w:r>
      <w:r w:rsidR="005160B7">
        <w:rPr>
          <w:rFonts w:hint="eastAsia"/>
        </w:rPr>
        <w:t>方案</w:t>
      </w:r>
      <w:r w:rsidR="005160B7">
        <w:t>引起的</w:t>
      </w:r>
    </w:p>
    <w:p w:rsidR="0071183A" w:rsidRDefault="0071183A" w:rsidP="0071183A">
      <w:pPr>
        <w:ind w:firstLineChars="200" w:firstLine="420"/>
      </w:pPr>
      <w:r>
        <w:rPr>
          <w:rFonts w:hint="eastAsia"/>
        </w:rPr>
        <w:t>上图</w:t>
      </w:r>
      <w:r>
        <w:t>中，</w:t>
      </w:r>
      <w:r>
        <w:rPr>
          <w:rFonts w:hint="eastAsia"/>
        </w:rPr>
        <w:t>假如</w:t>
      </w:r>
      <w:r>
        <w:rPr>
          <w:rFonts w:hint="eastAsia"/>
        </w:rPr>
        <w:t>A</w:t>
      </w:r>
      <w:r>
        <w:rPr>
          <w:rFonts w:hint="eastAsia"/>
        </w:rPr>
        <w:t>要另存方案：</w:t>
      </w:r>
    </w:p>
    <w:p w:rsidR="005A6693" w:rsidRDefault="005A6693" w:rsidP="0071183A">
      <w:pPr>
        <w:ind w:firstLineChars="200" w:firstLine="420"/>
      </w:pPr>
      <w:r>
        <w:rPr>
          <w:rFonts w:hint="eastAsia"/>
        </w:rPr>
        <w:t>方案</w:t>
      </w:r>
      <w:r>
        <w:t>管理页面，</w:t>
      </w:r>
      <w:r>
        <w:rPr>
          <w:rFonts w:hint="eastAsia"/>
        </w:rPr>
        <w:t>选择</w:t>
      </w:r>
      <w:r>
        <w:rPr>
          <w:rFonts w:hint="eastAsia"/>
        </w:rPr>
        <w:t>A</w:t>
      </w:r>
      <w:r>
        <w:rPr>
          <w:rFonts w:hint="eastAsia"/>
        </w:rPr>
        <w:t>专业</w:t>
      </w:r>
      <w:r>
        <w:t>A</w:t>
      </w:r>
      <w:r>
        <w:t>方案</w:t>
      </w:r>
      <w:r>
        <w:rPr>
          <w:rFonts w:hint="eastAsia"/>
        </w:rPr>
        <w:t>，【</w:t>
      </w:r>
      <w:r>
        <w:t>另存方案</w:t>
      </w:r>
      <w:r>
        <w:rPr>
          <w:rFonts w:hint="eastAsia"/>
        </w:rPr>
        <w:t>】</w:t>
      </w:r>
      <w:r w:rsidR="005A710D">
        <w:rPr>
          <w:rFonts w:hint="eastAsia"/>
        </w:rPr>
        <w:t>，</w:t>
      </w:r>
      <w:r w:rsidR="005A710D">
        <w:t>弹出页面选择流程节点及上游流程；</w:t>
      </w:r>
    </w:p>
    <w:p w:rsidR="00E051EB" w:rsidRDefault="0071183A" w:rsidP="00E051EB">
      <w:pPr>
        <w:ind w:firstLineChars="200" w:firstLine="420"/>
      </w:pPr>
      <w:r>
        <w:rPr>
          <w:rFonts w:hint="eastAsia"/>
        </w:rPr>
        <w:t>如果是由于</w:t>
      </w:r>
      <w:r>
        <w:rPr>
          <w:rFonts w:hint="eastAsia"/>
        </w:rPr>
        <w:t>B</w:t>
      </w:r>
      <w:r w:rsidR="00E051EB">
        <w:t xml:space="preserve">’ </w:t>
      </w:r>
      <w:r>
        <w:rPr>
          <w:rFonts w:hint="eastAsia"/>
        </w:rPr>
        <w:t>需要另存方案，那么选择</w:t>
      </w:r>
      <w:r>
        <w:t>A2</w:t>
      </w:r>
      <w:r>
        <w:t>和</w:t>
      </w:r>
      <w:r>
        <w:t>B</w:t>
      </w:r>
      <w:r w:rsidR="00E051EB">
        <w:t>’</w:t>
      </w:r>
    </w:p>
    <w:p w:rsidR="00F65BEF" w:rsidRPr="00F65BEF" w:rsidRDefault="00F65BEF" w:rsidP="00F65BEF">
      <w:pPr>
        <w:ind w:firstLineChars="200" w:firstLine="422"/>
        <w:rPr>
          <w:b/>
        </w:rPr>
      </w:pPr>
      <w:r w:rsidRPr="00F65BEF">
        <w:rPr>
          <w:rFonts w:hint="eastAsia"/>
          <w:b/>
        </w:rPr>
        <w:t>这步</w:t>
      </w:r>
      <w:r w:rsidRPr="00F65BEF">
        <w:rPr>
          <w:b/>
        </w:rPr>
        <w:t>有一个问题，</w:t>
      </w:r>
      <w:r w:rsidRPr="00F65BEF">
        <w:rPr>
          <w:rFonts w:hint="eastAsia"/>
          <w:b/>
        </w:rPr>
        <w:t>B</w:t>
      </w:r>
      <w:r w:rsidRPr="00F65BEF">
        <w:rPr>
          <w:b/>
        </w:rPr>
        <w:t>’</w:t>
      </w:r>
      <w:r w:rsidRPr="00F65BEF">
        <w:rPr>
          <w:b/>
        </w:rPr>
        <w:t>有可能是自建的，也有可能是</w:t>
      </w:r>
      <w:r w:rsidRPr="00F65BEF">
        <w:rPr>
          <w:b/>
        </w:rPr>
        <w:t>B</w:t>
      </w:r>
      <w:r w:rsidRPr="00F65BEF">
        <w:rPr>
          <w:b/>
        </w:rPr>
        <w:t>另存的</w:t>
      </w:r>
      <w:r w:rsidRPr="00F65BEF">
        <w:rPr>
          <w:rFonts w:hint="eastAsia"/>
          <w:b/>
        </w:rPr>
        <w:t>，</w:t>
      </w:r>
      <w:r w:rsidRPr="00F65BEF">
        <w:rPr>
          <w:b/>
        </w:rPr>
        <w:t>如果是自建的，我们可以认为</w:t>
      </w:r>
      <w:r w:rsidRPr="00F65BEF">
        <w:rPr>
          <w:b/>
        </w:rPr>
        <w:t>A</w:t>
      </w:r>
      <w:r w:rsidRPr="00F65BEF">
        <w:rPr>
          <w:b/>
        </w:rPr>
        <w:t>无法选择</w:t>
      </w:r>
      <w:r w:rsidRPr="00F65BEF">
        <w:rPr>
          <w:b/>
        </w:rPr>
        <w:t>B’</w:t>
      </w:r>
      <w:r w:rsidRPr="00F65BEF">
        <w:rPr>
          <w:b/>
        </w:rPr>
        <w:t>另存，因为</w:t>
      </w:r>
      <w:r w:rsidRPr="00F65BEF">
        <w:rPr>
          <w:rFonts w:hint="eastAsia"/>
          <w:b/>
        </w:rPr>
        <w:t>A</w:t>
      </w:r>
      <w:r w:rsidRPr="00F65BEF">
        <w:rPr>
          <w:b/>
        </w:rPr>
        <w:t>到</w:t>
      </w:r>
      <w:r w:rsidRPr="00F65BEF">
        <w:rPr>
          <w:b/>
        </w:rPr>
        <w:t>B</w:t>
      </w:r>
      <w:r w:rsidRPr="00F65BEF">
        <w:rPr>
          <w:b/>
        </w:rPr>
        <w:t>的关系</w:t>
      </w:r>
      <w:r w:rsidRPr="00F65BEF">
        <w:rPr>
          <w:rFonts w:hint="eastAsia"/>
          <w:b/>
        </w:rPr>
        <w:t>无法</w:t>
      </w:r>
      <w:r w:rsidRPr="00F65BEF">
        <w:rPr>
          <w:b/>
        </w:rPr>
        <w:t>复制到</w:t>
      </w:r>
      <w:r w:rsidRPr="00F65BEF">
        <w:rPr>
          <w:b/>
        </w:rPr>
        <w:t>A’</w:t>
      </w:r>
      <w:r w:rsidRPr="00F65BEF">
        <w:rPr>
          <w:b/>
        </w:rPr>
        <w:t>到</w:t>
      </w:r>
      <w:r w:rsidRPr="00F65BEF">
        <w:rPr>
          <w:b/>
        </w:rPr>
        <w:t>B’</w:t>
      </w:r>
      <w:r w:rsidRPr="00F65BEF">
        <w:rPr>
          <w:rFonts w:hint="eastAsia"/>
          <w:b/>
        </w:rPr>
        <w:t>；</w:t>
      </w:r>
      <w:r w:rsidRPr="00F65BEF">
        <w:rPr>
          <w:b/>
        </w:rPr>
        <w:t>如果是</w:t>
      </w:r>
      <w:r w:rsidRPr="00F65BEF">
        <w:rPr>
          <w:b/>
        </w:rPr>
        <w:t>B</w:t>
      </w:r>
      <w:r w:rsidRPr="00F65BEF">
        <w:rPr>
          <w:b/>
        </w:rPr>
        <w:t>另存的，</w:t>
      </w:r>
      <w:r w:rsidRPr="00F65BEF">
        <w:rPr>
          <w:rFonts w:hint="eastAsia"/>
          <w:b/>
        </w:rPr>
        <w:t>但是</w:t>
      </w:r>
      <w:r w:rsidRPr="00F65BEF">
        <w:rPr>
          <w:b/>
        </w:rPr>
        <w:t>B</w:t>
      </w:r>
      <w:r w:rsidRPr="00F65BEF">
        <w:rPr>
          <w:b/>
        </w:rPr>
        <w:t>在</w:t>
      </w:r>
      <w:r w:rsidRPr="00F65BEF">
        <w:rPr>
          <w:b/>
        </w:rPr>
        <w:t>B1</w:t>
      </w:r>
      <w:r w:rsidRPr="00F65BEF">
        <w:rPr>
          <w:b/>
        </w:rPr>
        <w:t>另存为</w:t>
      </w:r>
      <w:r w:rsidRPr="00F65BEF">
        <w:rPr>
          <w:b/>
        </w:rPr>
        <w:t>B’</w:t>
      </w:r>
      <w:r w:rsidRPr="00F65BEF">
        <w:rPr>
          <w:b/>
        </w:rPr>
        <w:t>，</w:t>
      </w:r>
      <w:r w:rsidRPr="00F65BEF">
        <w:rPr>
          <w:b/>
        </w:rPr>
        <w:t>B2’</w:t>
      </w:r>
      <w:r w:rsidRPr="00F65BEF">
        <w:rPr>
          <w:b/>
        </w:rPr>
        <w:t>的数据跟</w:t>
      </w:r>
      <w:r w:rsidRPr="00F65BEF">
        <w:rPr>
          <w:b/>
        </w:rPr>
        <w:t>B2</w:t>
      </w:r>
      <w:r w:rsidRPr="00F65BEF">
        <w:rPr>
          <w:rFonts w:hint="eastAsia"/>
          <w:b/>
        </w:rPr>
        <w:t>已经</w:t>
      </w:r>
      <w:r w:rsidRPr="00F65BEF">
        <w:rPr>
          <w:b/>
        </w:rPr>
        <w:t>完全不一致了，此时</w:t>
      </w:r>
      <w:r w:rsidR="00D84EE1" w:rsidRPr="00F65BEF">
        <w:rPr>
          <w:b/>
        </w:rPr>
        <w:t>B</w:t>
      </w:r>
      <w:r w:rsidRPr="00F65BEF">
        <w:rPr>
          <w:b/>
        </w:rPr>
        <w:t>到</w:t>
      </w:r>
      <w:r w:rsidR="00D84EE1" w:rsidRPr="00F65BEF">
        <w:rPr>
          <w:rFonts w:hint="eastAsia"/>
          <w:b/>
        </w:rPr>
        <w:t>A</w:t>
      </w:r>
      <w:r w:rsidRPr="00F65BEF">
        <w:rPr>
          <w:b/>
        </w:rPr>
        <w:t>的关系</w:t>
      </w:r>
      <w:r w:rsidRPr="00F65BEF">
        <w:rPr>
          <w:rFonts w:hint="eastAsia"/>
          <w:b/>
        </w:rPr>
        <w:t>仍然无法</w:t>
      </w:r>
      <w:r w:rsidRPr="00F65BEF">
        <w:rPr>
          <w:b/>
        </w:rPr>
        <w:t>复制到</w:t>
      </w:r>
      <w:r w:rsidR="00D84EE1" w:rsidRPr="00F65BEF">
        <w:rPr>
          <w:b/>
        </w:rPr>
        <w:t>B’</w:t>
      </w:r>
      <w:r w:rsidRPr="00F65BEF">
        <w:rPr>
          <w:b/>
        </w:rPr>
        <w:t>到</w:t>
      </w:r>
      <w:r w:rsidR="00D84EE1" w:rsidRPr="00F65BEF">
        <w:rPr>
          <w:b/>
        </w:rPr>
        <w:t>A’</w:t>
      </w:r>
      <w:r w:rsidRPr="00F65BEF">
        <w:rPr>
          <w:rFonts w:hint="eastAsia"/>
          <w:b/>
        </w:rPr>
        <w:t>；</w:t>
      </w:r>
      <w:r w:rsidRPr="00F65BEF">
        <w:rPr>
          <w:b/>
        </w:rPr>
        <w:t>所以我们必须保证</w:t>
      </w:r>
      <w:r w:rsidRPr="00F65BEF">
        <w:rPr>
          <w:b/>
        </w:rPr>
        <w:t>B</w:t>
      </w:r>
      <w:r w:rsidRPr="00F65BEF">
        <w:rPr>
          <w:b/>
        </w:rPr>
        <w:t>是从</w:t>
      </w:r>
      <w:r w:rsidRPr="00F65BEF">
        <w:rPr>
          <w:b/>
        </w:rPr>
        <w:t>B2</w:t>
      </w:r>
      <w:r w:rsidRPr="00F65BEF">
        <w:rPr>
          <w:b/>
        </w:rPr>
        <w:t>另存</w:t>
      </w:r>
      <w:r w:rsidRPr="00F65BEF">
        <w:rPr>
          <w:rFonts w:hint="eastAsia"/>
          <w:b/>
        </w:rPr>
        <w:t>为</w:t>
      </w:r>
      <w:r w:rsidRPr="00F65BEF">
        <w:rPr>
          <w:b/>
        </w:rPr>
        <w:t>B’</w:t>
      </w:r>
      <w:r w:rsidRPr="00F65BEF">
        <w:rPr>
          <w:b/>
        </w:rPr>
        <w:t>的，</w:t>
      </w:r>
      <w:r w:rsidRPr="00F65BEF">
        <w:rPr>
          <w:rFonts w:hint="eastAsia"/>
          <w:b/>
        </w:rPr>
        <w:t>A</w:t>
      </w:r>
      <w:r w:rsidRPr="00F65BEF">
        <w:rPr>
          <w:rFonts w:hint="eastAsia"/>
          <w:b/>
        </w:rPr>
        <w:t>选择</w:t>
      </w:r>
      <w:r w:rsidRPr="00F65BEF">
        <w:rPr>
          <w:b/>
        </w:rPr>
        <w:t>B’</w:t>
      </w:r>
      <w:r w:rsidRPr="00F65BEF">
        <w:rPr>
          <w:b/>
        </w:rPr>
        <w:t>从</w:t>
      </w:r>
      <w:r w:rsidRPr="00F65BEF">
        <w:rPr>
          <w:b/>
        </w:rPr>
        <w:t>A2</w:t>
      </w:r>
      <w:r w:rsidRPr="00F65BEF">
        <w:rPr>
          <w:b/>
        </w:rPr>
        <w:t>另存时</w:t>
      </w:r>
      <w:r w:rsidRPr="00F65BEF">
        <w:rPr>
          <w:rFonts w:hint="eastAsia"/>
          <w:b/>
        </w:rPr>
        <w:t>才</w:t>
      </w:r>
      <w:r w:rsidRPr="00F65BEF">
        <w:rPr>
          <w:b/>
        </w:rPr>
        <w:t>能正确，这个太难做到了。</w:t>
      </w:r>
    </w:p>
    <w:p w:rsidR="00E051EB" w:rsidRDefault="00E051EB" w:rsidP="0071183A">
      <w:pPr>
        <w:ind w:firstLineChars="200" w:firstLine="420"/>
      </w:pPr>
      <w:r>
        <w:rPr>
          <w:rFonts w:hint="eastAsia"/>
        </w:rPr>
        <w:t>如果</w:t>
      </w:r>
      <w:r>
        <w:t>是由于</w:t>
      </w:r>
      <w:r>
        <w:t xml:space="preserve">C’ </w:t>
      </w:r>
      <w:r>
        <w:t>需要另存方案，那么选择</w:t>
      </w:r>
      <w:r>
        <w:t>A3</w:t>
      </w:r>
      <w:r>
        <w:t>和</w:t>
      </w:r>
      <w:r>
        <w:t>C’</w:t>
      </w:r>
    </w:p>
    <w:p w:rsidR="00E051EB" w:rsidRDefault="00E051EB" w:rsidP="0071183A">
      <w:pPr>
        <w:ind w:firstLineChars="200" w:firstLine="420"/>
      </w:pPr>
      <w:r>
        <w:rPr>
          <w:rFonts w:hint="eastAsia"/>
        </w:rPr>
        <w:lastRenderedPageBreak/>
        <w:t>如果</w:t>
      </w:r>
      <w:r>
        <w:t>是</w:t>
      </w:r>
      <w:r>
        <w:rPr>
          <w:rFonts w:hint="eastAsia"/>
        </w:rPr>
        <w:t>同时</w:t>
      </w:r>
      <w:r>
        <w:t>由于</w:t>
      </w:r>
      <w:r>
        <w:t xml:space="preserve">D’ </w:t>
      </w:r>
      <w:r>
        <w:t>和</w:t>
      </w:r>
      <w:r>
        <w:t xml:space="preserve">E’ </w:t>
      </w:r>
      <w:r>
        <w:rPr>
          <w:rFonts w:hint="eastAsia"/>
        </w:rPr>
        <w:t>需要</w:t>
      </w:r>
      <w:r>
        <w:t>另存方案</w:t>
      </w:r>
      <w:r>
        <w:rPr>
          <w:rFonts w:hint="eastAsia"/>
        </w:rPr>
        <w:t>，</w:t>
      </w:r>
      <w:r>
        <w:t>那么选择</w:t>
      </w:r>
      <w:r>
        <w:t>A4</w:t>
      </w:r>
      <w:r>
        <w:rPr>
          <w:rFonts w:hint="eastAsia"/>
        </w:rPr>
        <w:t>和</w:t>
      </w:r>
      <w:r>
        <w:t>D’</w:t>
      </w:r>
      <w:r>
        <w:rPr>
          <w:rFonts w:hint="eastAsia"/>
        </w:rPr>
        <w:t>、</w:t>
      </w:r>
      <w:r>
        <w:t>E’</w:t>
      </w:r>
    </w:p>
    <w:p w:rsidR="00E051EB" w:rsidRDefault="00E051EB" w:rsidP="0071183A">
      <w:pPr>
        <w:ind w:firstLineChars="200" w:firstLine="420"/>
      </w:pPr>
      <w:r>
        <w:rPr>
          <w:rFonts w:hint="eastAsia"/>
        </w:rPr>
        <w:t>如果</w:t>
      </w:r>
      <w:r>
        <w:t>跟其他专业没关系，只是由于自身的原因需要另存方案，那么选择另存的节点，</w:t>
      </w:r>
      <w:r w:rsidR="0081503C">
        <w:rPr>
          <w:rFonts w:hint="eastAsia"/>
        </w:rPr>
        <w:t>例</w:t>
      </w:r>
      <w:r>
        <w:t>如</w:t>
      </w:r>
      <w:r w:rsidR="0081503C">
        <w:rPr>
          <w:rFonts w:hint="eastAsia"/>
        </w:rPr>
        <w:t>选择</w:t>
      </w:r>
      <w:r>
        <w:t>A3</w:t>
      </w:r>
      <w:r>
        <w:t>，表明</w:t>
      </w:r>
      <w:r>
        <w:t>A1A2</w:t>
      </w:r>
      <w:r>
        <w:t>不需要</w:t>
      </w:r>
      <w:r>
        <w:rPr>
          <w:rFonts w:hint="eastAsia"/>
        </w:rPr>
        <w:t>重新</w:t>
      </w:r>
      <w:r>
        <w:t>做，从</w:t>
      </w:r>
      <w:r>
        <w:t>A3</w:t>
      </w:r>
      <w:r>
        <w:t>开始</w:t>
      </w:r>
      <w:r w:rsidR="005A6693">
        <w:rPr>
          <w:rFonts w:hint="eastAsia"/>
        </w:rPr>
        <w:t>为</w:t>
      </w:r>
      <w:r>
        <w:t>新方案</w:t>
      </w:r>
      <w:r w:rsidR="005A6693">
        <w:rPr>
          <w:rFonts w:hint="eastAsia"/>
        </w:rPr>
        <w:t>出</w:t>
      </w:r>
      <w:r>
        <w:t>新数据；</w:t>
      </w:r>
    </w:p>
    <w:p w:rsidR="001B10FD" w:rsidRDefault="004E31AD" w:rsidP="004E31A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制流程节点</w:t>
      </w:r>
    </w:p>
    <w:p w:rsidR="004E31AD" w:rsidRDefault="005A6693" w:rsidP="001F7559">
      <w:pPr>
        <w:ind w:firstLineChars="200" w:firstLine="420"/>
      </w:pPr>
      <w:r>
        <w:rPr>
          <w:rFonts w:hint="eastAsia"/>
        </w:rPr>
        <w:t>另存</w:t>
      </w:r>
      <w:r>
        <w:t>方案，生成一个新方案，关联一个新流程；</w:t>
      </w:r>
    </w:p>
    <w:p w:rsidR="005A6693" w:rsidRDefault="005A6693" w:rsidP="001F7559">
      <w:pPr>
        <w:ind w:firstLineChars="200" w:firstLine="420"/>
      </w:pPr>
      <w:r>
        <w:rPr>
          <w:rFonts w:hint="eastAsia"/>
        </w:rPr>
        <w:t>新</w:t>
      </w:r>
      <w:r>
        <w:t>流程把</w:t>
      </w:r>
      <w:r w:rsidR="005A710D">
        <w:rPr>
          <w:rFonts w:hint="eastAsia"/>
        </w:rPr>
        <w:t>所有</w:t>
      </w:r>
      <w:r w:rsidR="005A710D">
        <w:t>任务节点</w:t>
      </w:r>
      <w:r w:rsidR="0046467A">
        <w:rPr>
          <w:rFonts w:hint="eastAsia"/>
        </w:rPr>
        <w:t>复制</w:t>
      </w:r>
      <w:r w:rsidR="0046467A">
        <w:t>过来，包括任务属性，如负责人、时间；</w:t>
      </w:r>
    </w:p>
    <w:p w:rsidR="0046467A" w:rsidRDefault="0046467A" w:rsidP="001F7559">
      <w:pPr>
        <w:ind w:firstLineChars="200" w:firstLine="420"/>
      </w:pPr>
      <w:r>
        <w:rPr>
          <w:rFonts w:hint="eastAsia"/>
        </w:rPr>
        <w:t>任务</w:t>
      </w:r>
      <w:r>
        <w:t>状态</w:t>
      </w:r>
      <w:r>
        <w:rPr>
          <w:rFonts w:hint="eastAsia"/>
        </w:rPr>
        <w:t>：</w:t>
      </w:r>
    </w:p>
    <w:p w:rsidR="0046467A" w:rsidRDefault="0046467A" w:rsidP="001F7559">
      <w:pPr>
        <w:ind w:firstLineChars="200" w:firstLine="420"/>
      </w:pPr>
      <w:r>
        <w:rPr>
          <w:rFonts w:hint="eastAsia"/>
        </w:rPr>
        <w:t>方案</w:t>
      </w:r>
      <w:r>
        <w:t>一，保持不变</w:t>
      </w:r>
      <w:r>
        <w:rPr>
          <w:rFonts w:hint="eastAsia"/>
        </w:rPr>
        <w:t>，如果已完成</w:t>
      </w:r>
      <w:r>
        <w:t>需要重新产生数据，</w:t>
      </w:r>
      <w:r>
        <w:rPr>
          <w:rFonts w:hint="eastAsia"/>
        </w:rPr>
        <w:t>人工重启</w:t>
      </w:r>
      <w:r>
        <w:t>；</w:t>
      </w:r>
    </w:p>
    <w:p w:rsidR="0046467A" w:rsidRPr="0046467A" w:rsidRDefault="0046467A" w:rsidP="001F7559">
      <w:pPr>
        <w:ind w:firstLineChars="200" w:firstLine="420"/>
      </w:pPr>
      <w:r>
        <w:rPr>
          <w:rFonts w:hint="eastAsia"/>
        </w:rPr>
        <w:t>方案</w:t>
      </w:r>
      <w:r>
        <w:t>二，</w:t>
      </w:r>
      <w:r w:rsidR="001F7559">
        <w:rPr>
          <w:rFonts w:hint="eastAsia"/>
        </w:rPr>
        <w:t>选中</w:t>
      </w:r>
      <w:r w:rsidR="001F7559">
        <w:t>节点上游任务及不相关任务保持不变，选中节点及下游任务如果已完成，需改为</w:t>
      </w:r>
      <w:r w:rsidR="001F7559">
        <w:rPr>
          <w:rFonts w:hint="eastAsia"/>
        </w:rPr>
        <w:t>编辑</w:t>
      </w:r>
      <w:r w:rsidR="001F7559">
        <w:t>中，</w:t>
      </w:r>
      <w:r w:rsidR="001F7559">
        <w:rPr>
          <w:rFonts w:hint="eastAsia"/>
        </w:rPr>
        <w:t>确定</w:t>
      </w:r>
      <w:r w:rsidR="001F7559">
        <w:t>人员时间后再启动</w:t>
      </w:r>
      <w:r w:rsidR="001F7559">
        <w:rPr>
          <w:rFonts w:hint="eastAsia"/>
        </w:rPr>
        <w:t>（建议</w:t>
      </w:r>
      <w:r w:rsidR="001F7559">
        <w:t>用这种</w:t>
      </w:r>
      <w:r w:rsidR="001F7559">
        <w:rPr>
          <w:rFonts w:hint="eastAsia"/>
        </w:rPr>
        <w:t>）</w:t>
      </w:r>
      <w:r w:rsidR="001F7559">
        <w:t>。</w:t>
      </w:r>
    </w:p>
    <w:p w:rsidR="001F7559" w:rsidRDefault="001F7559" w:rsidP="001F755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制任务</w:t>
      </w:r>
      <w:r>
        <w:t>数据</w:t>
      </w:r>
    </w:p>
    <w:p w:rsidR="00A533DA" w:rsidRDefault="003B5CDA" w:rsidP="00A533DA">
      <w:pPr>
        <w:ind w:firstLineChars="200" w:firstLine="420"/>
      </w:pPr>
      <w:r w:rsidRPr="002F44FF">
        <w:rPr>
          <w:rFonts w:hint="eastAsia"/>
        </w:rPr>
        <w:t>选中</w:t>
      </w:r>
      <w:r w:rsidR="001F7559" w:rsidRPr="002F44FF">
        <w:rPr>
          <w:rFonts w:hint="eastAsia"/>
        </w:rPr>
        <w:t>任务</w:t>
      </w:r>
      <w:r w:rsidRPr="002F44FF">
        <w:rPr>
          <w:rFonts w:hint="eastAsia"/>
        </w:rPr>
        <w:t>的</w:t>
      </w:r>
      <w:r w:rsidRPr="002F44FF">
        <w:t>上游任务及不相关任务的</w:t>
      </w:r>
      <w:r w:rsidR="001F7559">
        <w:t>数据历史版本</w:t>
      </w:r>
      <w:r w:rsidR="001F7559">
        <w:rPr>
          <w:rFonts w:hint="eastAsia"/>
        </w:rPr>
        <w:t>全部</w:t>
      </w:r>
      <w:r w:rsidR="001F7559">
        <w:t>复制到新的任务节点；</w:t>
      </w:r>
      <w:r w:rsidR="00A533DA">
        <w:rPr>
          <w:rFonts w:hint="eastAsia"/>
        </w:rPr>
        <w:t xml:space="preserve"> </w:t>
      </w:r>
    </w:p>
    <w:p w:rsidR="009548F4" w:rsidRDefault="009548F4" w:rsidP="009548F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制</w:t>
      </w:r>
      <w:r w:rsidR="00A97545">
        <w:rPr>
          <w:rFonts w:hint="eastAsia"/>
        </w:rPr>
        <w:t>并</w:t>
      </w:r>
      <w:r w:rsidR="00A97545">
        <w:t>修改</w:t>
      </w:r>
      <w:r>
        <w:rPr>
          <w:rFonts w:hint="eastAsia"/>
        </w:rPr>
        <w:t>任务</w:t>
      </w:r>
      <w:r>
        <w:t>数据</w:t>
      </w:r>
      <w:r>
        <w:rPr>
          <w:rFonts w:hint="eastAsia"/>
        </w:rPr>
        <w:t>传递</w:t>
      </w:r>
      <w:r>
        <w:t>记录</w:t>
      </w:r>
    </w:p>
    <w:p w:rsidR="005E6443" w:rsidRDefault="005E6443" w:rsidP="009548F4">
      <w:pPr>
        <w:ind w:firstLineChars="200" w:firstLine="420"/>
      </w:pPr>
      <w:r>
        <w:rPr>
          <w:rFonts w:hint="eastAsia"/>
        </w:rPr>
        <w:t>流程</w:t>
      </w:r>
      <w:r>
        <w:t>内任务的数据传递记录全部复制过来；</w:t>
      </w:r>
    </w:p>
    <w:p w:rsidR="0073307B" w:rsidRDefault="0073307B" w:rsidP="0073307B">
      <w:pPr>
        <w:ind w:firstLineChars="200" w:firstLine="420"/>
      </w:pPr>
      <w:r>
        <w:rPr>
          <w:rFonts w:hint="eastAsia"/>
        </w:rPr>
        <w:t>先</w:t>
      </w:r>
      <w:r>
        <w:t>把</w:t>
      </w:r>
      <w:r w:rsidR="00DB26EF">
        <w:rPr>
          <w:rFonts w:hint="eastAsia"/>
        </w:rPr>
        <w:t>选中</w:t>
      </w:r>
      <w:r w:rsidR="00DB26EF">
        <w:t>节点上游任务及不相关任务</w:t>
      </w:r>
      <w:r w:rsidR="00A533DA">
        <w:rPr>
          <w:rFonts w:hint="eastAsia"/>
        </w:rPr>
        <w:t>的</w:t>
      </w:r>
      <w:r w:rsidR="009548F4">
        <w:t>数据</w:t>
      </w:r>
      <w:r w:rsidR="00DB26EF">
        <w:rPr>
          <w:rFonts w:hint="eastAsia"/>
        </w:rPr>
        <w:t>与</w:t>
      </w:r>
      <w:r w:rsidR="00DB26EF">
        <w:t>上游数据</w:t>
      </w:r>
      <w:r w:rsidR="00A97545">
        <w:rPr>
          <w:rFonts w:hint="eastAsia"/>
        </w:rPr>
        <w:t>间</w:t>
      </w:r>
      <w:r w:rsidR="00A97545">
        <w:t>的数据传递记录</w:t>
      </w:r>
      <w:r w:rsidR="00A97545">
        <w:rPr>
          <w:rFonts w:hint="eastAsia"/>
        </w:rPr>
        <w:t>全部复制</w:t>
      </w:r>
      <w:r w:rsidR="00A97545">
        <w:t>一份</w:t>
      </w:r>
      <w:r w:rsidR="005E6443">
        <w:rPr>
          <w:rFonts w:hint="eastAsia"/>
        </w:rPr>
        <w:t>，</w:t>
      </w:r>
      <w:r>
        <w:rPr>
          <w:rFonts w:hint="eastAsia"/>
        </w:rPr>
        <w:t>然后</w:t>
      </w:r>
      <w:r>
        <w:t>把</w:t>
      </w:r>
      <w:r w:rsidR="00A97545">
        <w:rPr>
          <w:rFonts w:hint="eastAsia"/>
        </w:rPr>
        <w:t>把</w:t>
      </w:r>
      <w:r w:rsidR="00A97545">
        <w:t>数据</w:t>
      </w:r>
      <w:r w:rsidR="00DB26EF">
        <w:rPr>
          <w:rFonts w:hint="eastAsia"/>
        </w:rPr>
        <w:t>传递</w:t>
      </w:r>
      <w:r w:rsidR="00A97545">
        <w:t>记录中所有的</w:t>
      </w:r>
      <w:r w:rsidR="00A97545">
        <w:rPr>
          <w:rFonts w:hint="eastAsia"/>
        </w:rPr>
        <w:t>A</w:t>
      </w:r>
      <w:r w:rsidR="00A97545">
        <w:t>换成</w:t>
      </w:r>
      <w:r w:rsidR="00A97545">
        <w:t>A’</w:t>
      </w:r>
      <w:r>
        <w:rPr>
          <w:rFonts w:hint="eastAsia"/>
        </w:rPr>
        <w:t>；</w:t>
      </w:r>
    </w:p>
    <w:p w:rsidR="0052658D" w:rsidRDefault="0052658D" w:rsidP="0073307B">
      <w:pPr>
        <w:ind w:firstLineChars="200" w:firstLine="420"/>
      </w:pPr>
      <w:r>
        <w:rPr>
          <w:rFonts w:hint="eastAsia"/>
        </w:rPr>
        <w:t>而下游</w:t>
      </w:r>
      <w:r>
        <w:t>任务的数据传递</w:t>
      </w:r>
      <w:r>
        <w:rPr>
          <w:rFonts w:hint="eastAsia"/>
        </w:rPr>
        <w:t>记录</w:t>
      </w:r>
      <w:r>
        <w:t>不复制，</w:t>
      </w:r>
      <w:r>
        <w:rPr>
          <w:rFonts w:hint="eastAsia"/>
        </w:rPr>
        <w:t>默认</w:t>
      </w:r>
      <w:r>
        <w:t>下游任务需要重新执行，再完成一遍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52658D" w:rsidRDefault="0052658D" w:rsidP="0073307B">
      <w:pPr>
        <w:ind w:firstLineChars="200" w:firstLine="420"/>
      </w:pPr>
      <w:r>
        <w:rPr>
          <w:rFonts w:hint="eastAsia"/>
        </w:rPr>
        <w:t>如果</w:t>
      </w:r>
      <w:r>
        <w:t>下游任务有反馈数据流到上游任务，这部分记录也会丢失</w:t>
      </w:r>
    </w:p>
    <w:p w:rsidR="001C5544" w:rsidRDefault="001C5544" w:rsidP="0073307B">
      <w:pPr>
        <w:ind w:firstLineChars="200" w:firstLine="420"/>
      </w:pPr>
      <w:r>
        <w:rPr>
          <w:rFonts w:hint="eastAsia"/>
        </w:rPr>
        <w:t>注意：</w:t>
      </w:r>
      <w:r>
        <w:t>由于无法复制</w:t>
      </w:r>
      <w:r>
        <w:rPr>
          <w:rFonts w:hint="eastAsia"/>
        </w:rPr>
        <w:t>跨流程</w:t>
      </w:r>
      <w:r>
        <w:t>对下游的数据记录，</w:t>
      </w:r>
      <w:r>
        <w:rPr>
          <w:rFonts w:hint="eastAsia"/>
        </w:rPr>
        <w:t>数据</w:t>
      </w:r>
      <w:r>
        <w:t>成套性追溯线路会中断，造成成套性匹配出现错误。</w:t>
      </w:r>
    </w:p>
    <w:p w:rsidR="001C5544" w:rsidRDefault="007B5D19" w:rsidP="0073307B">
      <w:pPr>
        <w:ind w:firstLineChars="200" w:firstLine="420"/>
      </w:pPr>
      <w:r>
        <w:object w:dxaOrig="6390" w:dyaOrig="7020">
          <v:shape id="_x0000_i1026" type="#_x0000_t75" style="width:210.75pt;height:230.25pt" o:ole="">
            <v:imagedata r:id="rId9" o:title=""/>
          </v:shape>
          <o:OLEObject Type="Embed" ProgID="Visio.Drawing.15" ShapeID="_x0000_i1026" DrawAspect="Content" ObjectID="_1568018942" r:id="rId10"/>
        </w:object>
      </w:r>
    </w:p>
    <w:p w:rsidR="001C5544" w:rsidRDefault="00020CB7" w:rsidP="0073307B">
      <w:pPr>
        <w:ind w:firstLineChars="200" w:firstLine="420"/>
      </w:pPr>
      <w:r>
        <w:rPr>
          <w:rFonts w:hint="eastAsia"/>
        </w:rPr>
        <w:t>如</w:t>
      </w:r>
      <w:r>
        <w:t>上图，</w:t>
      </w:r>
      <w:r>
        <w:t>A1</w:t>
      </w:r>
      <w:r>
        <w:t>给</w:t>
      </w:r>
      <w:r>
        <w:t>B1C1</w:t>
      </w:r>
      <w:r>
        <w:rPr>
          <w:rFonts w:hint="eastAsia"/>
        </w:rPr>
        <w:t>的</w:t>
      </w:r>
      <w:r>
        <w:t>数据</w:t>
      </w:r>
      <w:r>
        <w:rPr>
          <w:rFonts w:hint="eastAsia"/>
        </w:rPr>
        <w:t>传递记录</w:t>
      </w:r>
      <w:r>
        <w:t>无法复制</w:t>
      </w:r>
      <w:r w:rsidR="00651E2D">
        <w:rPr>
          <w:rFonts w:hint="eastAsia"/>
        </w:rPr>
        <w:t>（</w:t>
      </w:r>
      <w:r w:rsidR="00651E2D">
        <w:t>如果复制，</w:t>
      </w:r>
      <w:r w:rsidR="00651E2D">
        <w:t>B1C1</w:t>
      </w:r>
      <w:r w:rsidR="00651E2D">
        <w:t>的数据将会有两个</w:t>
      </w:r>
      <w:r w:rsidR="00651E2D">
        <w:rPr>
          <w:rFonts w:hint="eastAsia"/>
        </w:rPr>
        <w:t>上游</w:t>
      </w:r>
      <w:r w:rsidR="00651E2D">
        <w:t>数据</w:t>
      </w:r>
      <w:r w:rsidR="00651E2D">
        <w:rPr>
          <w:rFonts w:hint="eastAsia"/>
        </w:rPr>
        <w:t>A1</w:t>
      </w:r>
      <w:r w:rsidR="00651E2D">
        <w:t>和</w:t>
      </w:r>
      <w:r w:rsidR="00651E2D">
        <w:t>A1’</w:t>
      </w:r>
      <w:r w:rsidR="00651E2D">
        <w:t>同时给一个版本，冲突</w:t>
      </w:r>
      <w:r w:rsidR="00651E2D">
        <w:rPr>
          <w:rFonts w:hint="eastAsia"/>
        </w:rPr>
        <w:t>）</w:t>
      </w:r>
      <w:r>
        <w:t>；</w:t>
      </w:r>
    </w:p>
    <w:p w:rsidR="00020CB7" w:rsidRPr="00020CB7" w:rsidRDefault="00020CB7" w:rsidP="00020CB7">
      <w:pPr>
        <w:ind w:firstLineChars="200" w:firstLine="420"/>
      </w:pPr>
      <w:r>
        <w:t>B2</w:t>
      </w:r>
      <w:r>
        <w:rPr>
          <w:rFonts w:hint="eastAsia"/>
        </w:rPr>
        <w:t>到</w:t>
      </w:r>
      <w:r>
        <w:t>A2</w:t>
      </w:r>
      <w:r>
        <w:t>的</w:t>
      </w:r>
      <w:r>
        <w:rPr>
          <w:rFonts w:hint="eastAsia"/>
        </w:rPr>
        <w:t>数据传递</w:t>
      </w:r>
      <w:r>
        <w:t>记录</w:t>
      </w:r>
      <w:r>
        <w:rPr>
          <w:rFonts w:hint="eastAsia"/>
        </w:rPr>
        <w:t>复制</w:t>
      </w:r>
      <w:r>
        <w:t>，然后把</w:t>
      </w:r>
      <w:r>
        <w:t>A2</w:t>
      </w:r>
      <w:r>
        <w:rPr>
          <w:rFonts w:hint="eastAsia"/>
        </w:rPr>
        <w:t>改为</w:t>
      </w:r>
      <w:r>
        <w:t>A2’</w:t>
      </w:r>
      <w:r>
        <w:t>；</w:t>
      </w:r>
      <w:r w:rsidRPr="00020CB7">
        <w:t xml:space="preserve"> </w:t>
      </w:r>
      <w:r>
        <w:t>C2</w:t>
      </w:r>
      <w:r>
        <w:rPr>
          <w:rFonts w:hint="eastAsia"/>
        </w:rPr>
        <w:t>到</w:t>
      </w:r>
      <w:r>
        <w:t>A3</w:t>
      </w:r>
      <w:r>
        <w:t>的</w:t>
      </w:r>
      <w:r>
        <w:rPr>
          <w:rFonts w:hint="eastAsia"/>
        </w:rPr>
        <w:t>数据传递</w:t>
      </w:r>
      <w:r>
        <w:t>记录</w:t>
      </w:r>
      <w:r>
        <w:rPr>
          <w:rFonts w:hint="eastAsia"/>
        </w:rPr>
        <w:t>复制</w:t>
      </w:r>
      <w:r>
        <w:t>，然后把</w:t>
      </w:r>
      <w:r>
        <w:t>A3</w:t>
      </w:r>
      <w:r>
        <w:rPr>
          <w:rFonts w:hint="eastAsia"/>
        </w:rPr>
        <w:t>改为</w:t>
      </w:r>
      <w:r>
        <w:t>A3’</w:t>
      </w:r>
      <w:r>
        <w:t>；</w:t>
      </w:r>
    </w:p>
    <w:p w:rsidR="00020CB7" w:rsidRDefault="00020CB7" w:rsidP="0073307B">
      <w:pPr>
        <w:ind w:firstLineChars="200" w:firstLine="420"/>
      </w:pPr>
      <w:r>
        <w:rPr>
          <w:rFonts w:hint="eastAsia"/>
        </w:rPr>
        <w:t>在</w:t>
      </w:r>
      <w:r>
        <w:t>A</w:t>
      </w:r>
      <w:r>
        <w:t>方案中，</w:t>
      </w:r>
      <w:r>
        <w:t>A1</w:t>
      </w:r>
      <w:r>
        <w:t>和</w:t>
      </w:r>
      <w:r>
        <w:t>A2</w:t>
      </w:r>
      <w:r>
        <w:t>通过</w:t>
      </w:r>
      <w:r>
        <w:t>B1B2</w:t>
      </w:r>
      <w:r>
        <w:rPr>
          <w:rFonts w:hint="eastAsia"/>
        </w:rPr>
        <w:t>连在</w:t>
      </w:r>
      <w:r>
        <w:t>一起，二者有上下游关系，成套性匹配时需要考虑；在</w:t>
      </w:r>
      <w:r>
        <w:t>A’</w:t>
      </w:r>
      <w:r>
        <w:t>方案中，</w:t>
      </w:r>
      <w:r>
        <w:t>A1’</w:t>
      </w:r>
      <w:r>
        <w:t>和</w:t>
      </w:r>
      <w:r>
        <w:t>A2’</w:t>
      </w:r>
      <w:r>
        <w:t>是并行的，没有上下游关系，因为</w:t>
      </w:r>
      <w:r>
        <w:rPr>
          <w:rFonts w:hint="eastAsia"/>
        </w:rPr>
        <w:t>A1</w:t>
      </w:r>
      <w:r>
        <w:t>’</w:t>
      </w:r>
      <w:r>
        <w:t>没有给</w:t>
      </w:r>
      <w:r>
        <w:t>B1</w:t>
      </w:r>
      <w:r>
        <w:t>传递数据</w:t>
      </w:r>
      <w:r w:rsidR="00651E2D">
        <w:rPr>
          <w:rFonts w:hint="eastAsia"/>
        </w:rPr>
        <w:t>，</w:t>
      </w:r>
      <w:r w:rsidR="00651E2D">
        <w:t>所以</w:t>
      </w:r>
      <w:r w:rsidR="00651E2D">
        <w:t>A1’</w:t>
      </w:r>
      <w:r w:rsidR="00651E2D">
        <w:t>和</w:t>
      </w:r>
      <w:r w:rsidR="00651E2D">
        <w:t>A2’</w:t>
      </w:r>
      <w:r w:rsidR="00651E2D">
        <w:t>的数据可以任意匹配，丢掉了之前的匹配关系</w:t>
      </w:r>
      <w:r>
        <w:t>；</w:t>
      </w:r>
    </w:p>
    <w:p w:rsidR="00020CB7" w:rsidRDefault="00020CB7" w:rsidP="0073307B">
      <w:pPr>
        <w:ind w:firstLineChars="200" w:firstLine="420"/>
      </w:pPr>
      <w:r>
        <w:rPr>
          <w:rFonts w:hint="eastAsia"/>
        </w:rPr>
        <w:t>将来</w:t>
      </w:r>
      <w:r>
        <w:t>A1’</w:t>
      </w:r>
      <w:r>
        <w:rPr>
          <w:rFonts w:hint="eastAsia"/>
        </w:rPr>
        <w:t>升版，</w:t>
      </w:r>
      <w:r>
        <w:t>B2</w:t>
      </w:r>
      <w:r>
        <w:rPr>
          <w:rFonts w:hint="eastAsia"/>
        </w:rPr>
        <w:t>升版</w:t>
      </w:r>
      <w:r>
        <w:t>，</w:t>
      </w:r>
      <w:r>
        <w:t>A3’</w:t>
      </w:r>
      <w:r>
        <w:t>获取，问题是：</w:t>
      </w:r>
      <w:r>
        <w:t>B2</w:t>
      </w:r>
      <w:r>
        <w:rPr>
          <w:rFonts w:hint="eastAsia"/>
        </w:rPr>
        <w:t>的</w:t>
      </w:r>
      <w:r>
        <w:t>数据来源是</w:t>
      </w:r>
      <w:r>
        <w:t>A1</w:t>
      </w:r>
      <w:r>
        <w:t>，并不是</w:t>
      </w:r>
      <w:r>
        <w:t>A1’</w:t>
      </w:r>
      <w:r>
        <w:t>，所以将来的数据一定是不成套的。</w:t>
      </w:r>
    </w:p>
    <w:p w:rsidR="00020CB7" w:rsidRPr="00576E67" w:rsidRDefault="00651E2D" w:rsidP="0073307B">
      <w:pPr>
        <w:ind w:firstLineChars="200" w:firstLine="422"/>
        <w:rPr>
          <w:b/>
        </w:rPr>
      </w:pPr>
      <w:r w:rsidRPr="00576E67">
        <w:rPr>
          <w:rFonts w:hint="eastAsia"/>
          <w:b/>
        </w:rPr>
        <w:lastRenderedPageBreak/>
        <w:t>鉴于这种</w:t>
      </w:r>
      <w:r w:rsidRPr="00576E67">
        <w:rPr>
          <w:b/>
        </w:rPr>
        <w:t>情况，</w:t>
      </w:r>
      <w:r w:rsidRPr="00576E67">
        <w:rPr>
          <w:rFonts w:hint="eastAsia"/>
          <w:b/>
        </w:rPr>
        <w:t>我们只能</w:t>
      </w:r>
      <w:r w:rsidRPr="00576E67">
        <w:rPr>
          <w:b/>
        </w:rPr>
        <w:t>规定</w:t>
      </w:r>
      <w:r w:rsidRPr="00576E67">
        <w:rPr>
          <w:rFonts w:hint="eastAsia"/>
          <w:b/>
        </w:rPr>
        <w:t>：</w:t>
      </w:r>
      <w:r w:rsidR="00020CB7" w:rsidRPr="00576E67">
        <w:rPr>
          <w:b/>
        </w:rPr>
        <w:t>方案另存以后，</w:t>
      </w:r>
      <w:r w:rsidR="00020CB7" w:rsidRPr="00576E67">
        <w:rPr>
          <w:rFonts w:hint="eastAsia"/>
          <w:b/>
        </w:rPr>
        <w:t>选中</w:t>
      </w:r>
      <w:r w:rsidR="00020CB7" w:rsidRPr="00576E67">
        <w:rPr>
          <w:b/>
        </w:rPr>
        <w:t>节点</w:t>
      </w:r>
      <w:r w:rsidR="00A968E7" w:rsidRPr="00576E67">
        <w:rPr>
          <w:rFonts w:hint="eastAsia"/>
          <w:b/>
        </w:rPr>
        <w:t>上游</w:t>
      </w:r>
      <w:r w:rsidR="00A968E7" w:rsidRPr="00576E67">
        <w:rPr>
          <w:b/>
        </w:rPr>
        <w:t>的任务不再产生新的数据，</w:t>
      </w:r>
      <w:r w:rsidR="00A968E7" w:rsidRPr="00576E67">
        <w:rPr>
          <w:rFonts w:hint="eastAsia"/>
          <w:b/>
        </w:rPr>
        <w:t>选</w:t>
      </w:r>
      <w:r w:rsidR="00A968E7" w:rsidRPr="00576E67">
        <w:rPr>
          <w:b/>
        </w:rPr>
        <w:t>中节点</w:t>
      </w:r>
      <w:r w:rsidR="00A968E7" w:rsidRPr="00576E67">
        <w:rPr>
          <w:rFonts w:hint="eastAsia"/>
          <w:b/>
        </w:rPr>
        <w:t>尽量</w:t>
      </w:r>
      <w:r w:rsidR="00A968E7" w:rsidRPr="00576E67">
        <w:rPr>
          <w:b/>
        </w:rPr>
        <w:t>不再获取上游数据，如需再次获取，需人工保证数据成套性（</w:t>
      </w:r>
      <w:r w:rsidR="00A968E7" w:rsidRPr="00576E67">
        <w:rPr>
          <w:rFonts w:hint="eastAsia"/>
          <w:b/>
        </w:rPr>
        <w:t>参考</w:t>
      </w:r>
      <w:r w:rsidR="00A968E7" w:rsidRPr="00576E67">
        <w:rPr>
          <w:b/>
        </w:rPr>
        <w:t>另存前的流程中成套性匹配关系）</w:t>
      </w:r>
      <w:r w:rsidRPr="00576E67">
        <w:rPr>
          <w:rFonts w:hint="eastAsia"/>
          <w:b/>
        </w:rPr>
        <w:t>；</w:t>
      </w:r>
    </w:p>
    <w:p w:rsidR="00651E2D" w:rsidRPr="00576E67" w:rsidRDefault="00651E2D" w:rsidP="0073307B">
      <w:pPr>
        <w:ind w:firstLineChars="200" w:firstLine="422"/>
        <w:rPr>
          <w:b/>
        </w:rPr>
      </w:pPr>
      <w:r w:rsidRPr="00576E67">
        <w:rPr>
          <w:rFonts w:hint="eastAsia"/>
          <w:b/>
        </w:rPr>
        <w:t>同时</w:t>
      </w:r>
      <w:r w:rsidRPr="00576E67">
        <w:rPr>
          <w:b/>
        </w:rPr>
        <w:t>引申出来的问题有：</w:t>
      </w:r>
    </w:p>
    <w:p w:rsidR="00651E2D" w:rsidRDefault="00651E2D" w:rsidP="0073307B">
      <w:pPr>
        <w:ind w:firstLineChars="200" w:firstLine="420"/>
      </w:pPr>
      <w:r>
        <w:rPr>
          <w:rFonts w:hint="eastAsia"/>
        </w:rPr>
        <w:t>如果</w:t>
      </w:r>
      <w:r>
        <w:t>A2</w:t>
      </w:r>
      <w:r>
        <w:t>没有数据，选择</w:t>
      </w:r>
      <w:r>
        <w:t>A3</w:t>
      </w:r>
      <w:r>
        <w:t>另存方案，</w:t>
      </w:r>
      <w:r w:rsidR="00BD5E6C">
        <w:rPr>
          <w:rFonts w:hint="eastAsia"/>
        </w:rPr>
        <w:t>是否</w:t>
      </w:r>
      <w:r w:rsidR="00BD5E6C">
        <w:t>允许另存？</w:t>
      </w:r>
      <w:r w:rsidR="002F44FF">
        <w:rPr>
          <w:rFonts w:hint="eastAsia"/>
        </w:rPr>
        <w:t>允许另存。</w:t>
      </w:r>
    </w:p>
    <w:p w:rsidR="00BD5E6C" w:rsidRDefault="00BD5E6C" w:rsidP="0073307B">
      <w:pPr>
        <w:ind w:firstLineChars="200" w:firstLine="420"/>
      </w:pPr>
      <w:r>
        <w:rPr>
          <w:rFonts w:hint="eastAsia"/>
        </w:rPr>
        <w:t>与</w:t>
      </w:r>
      <w:r>
        <w:t>A1A2A3</w:t>
      </w:r>
      <w:r>
        <w:t>并行的没有关系的任务，</w:t>
      </w:r>
      <w:r>
        <w:rPr>
          <w:rFonts w:hint="eastAsia"/>
        </w:rPr>
        <w:t>是否</w:t>
      </w:r>
      <w:r>
        <w:t>也不能再产生新数据？如果还要再细分进行判断，技术上难度太大；</w:t>
      </w:r>
      <w:r w:rsidR="002F44FF">
        <w:rPr>
          <w:rFonts w:hint="eastAsia"/>
        </w:rPr>
        <w:t>允许</w:t>
      </w:r>
      <w:r w:rsidR="002F44FF">
        <w:t>产生新数据，不引入新逻辑</w:t>
      </w:r>
      <w:r w:rsidR="002F44FF">
        <w:rPr>
          <w:rFonts w:hint="eastAsia"/>
        </w:rPr>
        <w:t>。</w:t>
      </w:r>
    </w:p>
    <w:p w:rsidR="004D1425" w:rsidRDefault="004D1425" w:rsidP="0073307B">
      <w:pPr>
        <w:ind w:firstLineChars="200" w:firstLine="420"/>
      </w:pPr>
      <w:r>
        <w:rPr>
          <w:rFonts w:hint="eastAsia"/>
        </w:rPr>
        <w:t>如果</w:t>
      </w:r>
      <w:r>
        <w:t>有并行的任务，是否可以选择多个任务节点另存？如果</w:t>
      </w:r>
      <w:r>
        <w:rPr>
          <w:rFonts w:hint="eastAsia"/>
        </w:rPr>
        <w:t>可以</w:t>
      </w:r>
      <w:r>
        <w:t>选择多个任务节点，当多个任务节点有上下游关系时，只</w:t>
      </w:r>
      <w:r>
        <w:rPr>
          <w:rFonts w:hint="eastAsia"/>
        </w:rPr>
        <w:t>按</w:t>
      </w:r>
      <w:r>
        <w:t>最上游的任务节点</w:t>
      </w:r>
      <w:r>
        <w:rPr>
          <w:rFonts w:hint="eastAsia"/>
        </w:rPr>
        <w:t>进行处理</w:t>
      </w:r>
      <w:r>
        <w:t>。</w:t>
      </w:r>
    </w:p>
    <w:p w:rsidR="00DB5ABB" w:rsidRDefault="00DB5ABB" w:rsidP="0073307B">
      <w:pPr>
        <w:ind w:firstLineChars="200" w:firstLine="420"/>
      </w:pPr>
      <w:r>
        <w:t>下游数据是否有必要复制？下游</w:t>
      </w:r>
      <w:r>
        <w:rPr>
          <w:rFonts w:hint="eastAsia"/>
        </w:rPr>
        <w:t>数据传递</w:t>
      </w:r>
      <w:r>
        <w:t>记录是否有必要复制？</w:t>
      </w:r>
      <w:r w:rsidR="002F44FF">
        <w:rPr>
          <w:rFonts w:hint="eastAsia"/>
        </w:rPr>
        <w:t>没有</w:t>
      </w:r>
      <w:r w:rsidR="002F44FF">
        <w:t>必要</w:t>
      </w:r>
      <w:r w:rsidR="002F44FF">
        <w:rPr>
          <w:rFonts w:hint="eastAsia"/>
        </w:rPr>
        <w:t>。</w:t>
      </w:r>
    </w:p>
    <w:p w:rsidR="008B6ECC" w:rsidRPr="00DB5ABB" w:rsidRDefault="008B6ECC" w:rsidP="0073307B">
      <w:pPr>
        <w:ind w:firstLineChars="200" w:firstLine="420"/>
      </w:pPr>
      <w:r>
        <w:rPr>
          <w:rFonts w:hint="eastAsia"/>
        </w:rPr>
        <w:t>如果</w:t>
      </w:r>
      <w:r>
        <w:t>有从下游到上游的反馈数据记录，是否</w:t>
      </w:r>
      <w:r>
        <w:rPr>
          <w:rFonts w:hint="eastAsia"/>
        </w:rPr>
        <w:t>要</w:t>
      </w:r>
      <w:r>
        <w:t>复制？</w:t>
      </w:r>
      <w:r w:rsidR="002F44FF">
        <w:rPr>
          <w:rFonts w:hint="eastAsia"/>
        </w:rPr>
        <w:t>不需要</w:t>
      </w:r>
      <w:r w:rsidR="002F44FF">
        <w:t>。</w:t>
      </w:r>
    </w:p>
    <w:p w:rsidR="001C5544" w:rsidRPr="001C5544" w:rsidRDefault="001C5544" w:rsidP="0073307B">
      <w:pPr>
        <w:ind w:firstLineChars="200" w:firstLine="420"/>
      </w:pPr>
    </w:p>
    <w:p w:rsidR="00DB26EF" w:rsidRDefault="00DB26EF" w:rsidP="00DB26E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制并</w:t>
      </w:r>
      <w:r>
        <w:t>修改</w:t>
      </w:r>
      <w:r>
        <w:rPr>
          <w:rFonts w:hint="eastAsia"/>
        </w:rPr>
        <w:t>任务</w:t>
      </w:r>
      <w:r>
        <w:t>数据</w:t>
      </w:r>
      <w:r>
        <w:rPr>
          <w:rFonts w:hint="eastAsia"/>
        </w:rPr>
        <w:t>传递关系</w:t>
      </w:r>
    </w:p>
    <w:p w:rsidR="00DB26EF" w:rsidRDefault="00DB26EF" w:rsidP="00DB26EF">
      <w:pPr>
        <w:ind w:firstLineChars="200" w:firstLine="420"/>
      </w:pPr>
      <w:r>
        <w:rPr>
          <w:rFonts w:hint="eastAsia"/>
        </w:rPr>
        <w:t>流程</w:t>
      </w:r>
      <w:r>
        <w:t>内任务的数据传递</w:t>
      </w:r>
      <w:r>
        <w:rPr>
          <w:rFonts w:hint="eastAsia"/>
        </w:rPr>
        <w:t>关系</w:t>
      </w:r>
      <w:r>
        <w:t>全部复制过来；</w:t>
      </w:r>
    </w:p>
    <w:p w:rsidR="00DB26EF" w:rsidRDefault="00DB26EF" w:rsidP="00DB26EF">
      <w:pPr>
        <w:ind w:firstLineChars="200" w:firstLine="420"/>
      </w:pPr>
      <w:r>
        <w:rPr>
          <w:rFonts w:hint="eastAsia"/>
        </w:rPr>
        <w:t>先</w:t>
      </w:r>
      <w:r>
        <w:t>把</w:t>
      </w:r>
      <w:r>
        <w:rPr>
          <w:rFonts w:hint="eastAsia"/>
        </w:rPr>
        <w:t>选中</w:t>
      </w:r>
      <w:r>
        <w:t>节点上游任务及不相关任务</w:t>
      </w:r>
      <w:r>
        <w:rPr>
          <w:rFonts w:hint="eastAsia"/>
        </w:rPr>
        <w:t>的</w:t>
      </w:r>
      <w:r>
        <w:t>数据</w:t>
      </w:r>
      <w:r>
        <w:rPr>
          <w:rFonts w:hint="eastAsia"/>
        </w:rPr>
        <w:t>与</w:t>
      </w:r>
      <w:r>
        <w:t>上游数据</w:t>
      </w:r>
      <w:r>
        <w:rPr>
          <w:rFonts w:hint="eastAsia"/>
        </w:rPr>
        <w:t>间</w:t>
      </w:r>
      <w:r>
        <w:t>的数据传递</w:t>
      </w:r>
      <w:r>
        <w:rPr>
          <w:rFonts w:hint="eastAsia"/>
        </w:rPr>
        <w:t>关系全部复制</w:t>
      </w:r>
      <w:r>
        <w:t>一份</w:t>
      </w:r>
      <w:r>
        <w:rPr>
          <w:rFonts w:hint="eastAsia"/>
        </w:rPr>
        <w:t>，然后</w:t>
      </w:r>
      <w:r>
        <w:t>把</w:t>
      </w:r>
      <w:r>
        <w:rPr>
          <w:rFonts w:hint="eastAsia"/>
        </w:rPr>
        <w:t>把</w:t>
      </w:r>
      <w:r>
        <w:t>数据</w:t>
      </w:r>
      <w:r>
        <w:rPr>
          <w:rFonts w:hint="eastAsia"/>
        </w:rPr>
        <w:t>传递关系</w:t>
      </w:r>
      <w:r>
        <w:t>中所有的</w:t>
      </w:r>
      <w:r>
        <w:rPr>
          <w:rFonts w:hint="eastAsia"/>
        </w:rPr>
        <w:t>A</w:t>
      </w:r>
      <w:r>
        <w:t>换成</w:t>
      </w:r>
      <w:r>
        <w:t>A’</w:t>
      </w:r>
      <w:r>
        <w:rPr>
          <w:rFonts w:hint="eastAsia"/>
        </w:rPr>
        <w:t>；</w:t>
      </w:r>
    </w:p>
    <w:p w:rsidR="0073307B" w:rsidRDefault="00B932FC" w:rsidP="0073307B">
      <w:pPr>
        <w:ind w:firstLineChars="200" w:firstLine="420"/>
      </w:pPr>
      <w:r>
        <w:rPr>
          <w:rFonts w:hint="eastAsia"/>
        </w:rPr>
        <w:t>同样</w:t>
      </w:r>
      <w:r>
        <w:t>，由于有的关系丢失了，所以将来获取数据时，并不能确保数据成套。</w:t>
      </w:r>
    </w:p>
    <w:p w:rsidR="00DB5ABB" w:rsidRPr="00B932FC" w:rsidRDefault="00DB5ABB" w:rsidP="0073307B">
      <w:pPr>
        <w:ind w:firstLineChars="200" w:firstLine="420"/>
      </w:pPr>
    </w:p>
    <w:p w:rsidR="00B932FC" w:rsidRDefault="00B932FC" w:rsidP="00B932F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制上游方案</w:t>
      </w:r>
    </w:p>
    <w:p w:rsidR="00B932FC" w:rsidRPr="00B932FC" w:rsidRDefault="00285247">
      <w:r>
        <w:object w:dxaOrig="11356" w:dyaOrig="6451">
          <v:shape id="_x0000_i1027" type="#_x0000_t75" style="width:414.75pt;height:235.5pt" o:ole="">
            <v:imagedata r:id="rId7" o:title=""/>
          </v:shape>
          <o:OLEObject Type="Embed" ProgID="Visio.Drawing.15" ShapeID="_x0000_i1027" DrawAspect="Content" ObjectID="_1568018943" r:id="rId11"/>
        </w:object>
      </w:r>
    </w:p>
    <w:p w:rsidR="0057352D" w:rsidRDefault="0057352D" w:rsidP="0057352D">
      <w:pPr>
        <w:ind w:firstLineChars="200" w:firstLine="420"/>
      </w:pPr>
      <w:r>
        <w:rPr>
          <w:rFonts w:hint="eastAsia"/>
        </w:rPr>
        <w:t>按</w:t>
      </w:r>
      <w:r w:rsidR="00285247">
        <w:rPr>
          <w:rFonts w:hint="eastAsia"/>
        </w:rPr>
        <w:t>ABCDE</w:t>
      </w:r>
      <w:r w:rsidR="00285247">
        <w:rPr>
          <w:rFonts w:hint="eastAsia"/>
        </w:rPr>
        <w:t>依次</w:t>
      </w:r>
      <w:r w:rsidR="00285247">
        <w:t>另存</w:t>
      </w:r>
      <w:r>
        <w:t>举例说明</w:t>
      </w:r>
    </w:p>
    <w:p w:rsidR="0057352D" w:rsidRDefault="0057352D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从</w:t>
      </w:r>
      <w:r>
        <w:t>A1</w:t>
      </w:r>
      <w:r>
        <w:t>另存</w:t>
      </w:r>
      <w:r>
        <w:rPr>
          <w:rFonts w:hint="eastAsia"/>
        </w:rPr>
        <w:t>，所有输出</w:t>
      </w:r>
      <w:r>
        <w:t>都要重新产生，所有下游均需</w:t>
      </w:r>
      <w:r>
        <w:rPr>
          <w:rFonts w:hint="eastAsia"/>
        </w:rPr>
        <w:t>匹配</w:t>
      </w:r>
      <w:r>
        <w:t>新方案，所以所有上游方案都不需要复制，等下游方案具备后</w:t>
      </w:r>
      <w:r>
        <w:rPr>
          <w:rFonts w:hint="eastAsia"/>
        </w:rPr>
        <w:t>在</w:t>
      </w:r>
      <w:r>
        <w:t>后面的活动中选择；</w:t>
      </w:r>
    </w:p>
    <w:p w:rsidR="00876A01" w:rsidRDefault="00876A01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B</w:t>
      </w:r>
      <w:r>
        <w:rPr>
          <w:rFonts w:hint="eastAsia"/>
        </w:rPr>
        <w:t>由于</w:t>
      </w:r>
      <w:r>
        <w:t>A</w:t>
      </w:r>
      <w:r>
        <w:t>另存</w:t>
      </w:r>
      <w:r>
        <w:rPr>
          <w:rFonts w:hint="eastAsia"/>
        </w:rPr>
        <w:t>而</w:t>
      </w:r>
      <w:r>
        <w:t>另存，从</w:t>
      </w:r>
      <w:r>
        <w:t>B1</w:t>
      </w:r>
      <w:r>
        <w:t>另存，</w:t>
      </w:r>
      <w:r>
        <w:rPr>
          <w:rFonts w:hint="eastAsia"/>
        </w:rPr>
        <w:t>复制</w:t>
      </w:r>
      <w:r>
        <w:t>上游方案</w:t>
      </w:r>
      <w:r>
        <w:t>A</w:t>
      </w:r>
      <w:r>
        <w:t>，改为</w:t>
      </w:r>
      <w:r>
        <w:t>A’</w:t>
      </w:r>
      <w:r>
        <w:t>，没有别的上游方案；</w:t>
      </w:r>
    </w:p>
    <w:p w:rsidR="00385692" w:rsidRDefault="00385692" w:rsidP="00385692"/>
    <w:p w:rsidR="00876A01" w:rsidRDefault="00876A01" w:rsidP="0057352D">
      <w:pPr>
        <w:pStyle w:val="a3"/>
        <w:numPr>
          <w:ilvl w:val="1"/>
          <w:numId w:val="1"/>
        </w:numPr>
        <w:ind w:firstLineChars="0"/>
      </w:pPr>
      <w:r>
        <w:t>C</w:t>
      </w:r>
      <w:r>
        <w:t>由于</w:t>
      </w:r>
      <w:r>
        <w:t>A</w:t>
      </w:r>
      <w:r>
        <w:t>另存而另存，从</w:t>
      </w:r>
      <w:r>
        <w:t>C1</w:t>
      </w:r>
      <w:r>
        <w:t>另存，</w:t>
      </w:r>
      <w:r>
        <w:rPr>
          <w:rFonts w:hint="eastAsia"/>
        </w:rPr>
        <w:t>复制</w:t>
      </w:r>
      <w:r>
        <w:t>上游方案</w:t>
      </w:r>
      <w:r>
        <w:t>A</w:t>
      </w:r>
      <w:r>
        <w:t>，改为</w:t>
      </w:r>
      <w:r>
        <w:t>A’</w:t>
      </w:r>
      <w:r>
        <w:rPr>
          <w:rFonts w:hint="eastAsia"/>
        </w:rPr>
        <w:t>；</w:t>
      </w:r>
    </w:p>
    <w:p w:rsidR="00876A01" w:rsidRDefault="00876A01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C</w:t>
      </w:r>
      <w:r>
        <w:rPr>
          <w:rFonts w:hint="eastAsia"/>
        </w:rPr>
        <w:t>还有</w:t>
      </w:r>
      <w:r>
        <w:t>B</w:t>
      </w:r>
      <w:r>
        <w:t>是上游方案，但是</w:t>
      </w:r>
      <w:r>
        <w:t>B</w:t>
      </w:r>
      <w:r>
        <w:rPr>
          <w:rFonts w:hint="eastAsia"/>
        </w:rPr>
        <w:t>从</w:t>
      </w:r>
      <w:r>
        <w:t>C2</w:t>
      </w:r>
      <w:r>
        <w:rPr>
          <w:rFonts w:hint="eastAsia"/>
        </w:rPr>
        <w:t>开始</w:t>
      </w:r>
      <w:r>
        <w:t>，在</w:t>
      </w:r>
      <w:r>
        <w:t>C1</w:t>
      </w:r>
      <w:r>
        <w:t>之后，不复制，等</w:t>
      </w:r>
      <w:r>
        <w:rPr>
          <w:rFonts w:hint="eastAsia"/>
        </w:rPr>
        <w:t>执行</w:t>
      </w:r>
      <w:r>
        <w:t>到</w:t>
      </w:r>
      <w:r>
        <w:t>C2</w:t>
      </w:r>
      <w:r>
        <w:t>时再选</w:t>
      </w:r>
      <w:r>
        <w:t>B’</w:t>
      </w:r>
      <w:r>
        <w:rPr>
          <w:rFonts w:hint="eastAsia"/>
        </w:rPr>
        <w:t>作为</w:t>
      </w:r>
      <w:r>
        <w:t>上游方案；</w:t>
      </w:r>
    </w:p>
    <w:p w:rsidR="00876A01" w:rsidRDefault="00876A01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如果</w:t>
      </w:r>
      <w:r>
        <w:t>C</w:t>
      </w:r>
      <w:r>
        <w:t>由于</w:t>
      </w:r>
      <w:r>
        <w:t>B</w:t>
      </w:r>
      <w:r>
        <w:t>另存而另存（</w:t>
      </w:r>
      <w:r w:rsidR="00CD661D">
        <w:rPr>
          <w:rFonts w:hint="eastAsia"/>
        </w:rPr>
        <w:t>可能</w:t>
      </w:r>
      <w:r w:rsidR="00CD661D">
        <w:t>A’</w:t>
      </w:r>
      <w:r w:rsidR="00CD661D">
        <w:rPr>
          <w:rFonts w:hint="eastAsia"/>
        </w:rPr>
        <w:t>只</w:t>
      </w:r>
      <w:r w:rsidR="00CD661D">
        <w:t>影响</w:t>
      </w:r>
      <w:r w:rsidR="00CD661D">
        <w:t>B</w:t>
      </w:r>
      <w:r w:rsidR="00CD661D">
        <w:t>，不影响</w:t>
      </w:r>
      <w:r w:rsidR="00CD661D">
        <w:t>C</w:t>
      </w:r>
      <w:r>
        <w:t>）</w:t>
      </w:r>
      <w:r w:rsidR="00CD661D">
        <w:rPr>
          <w:rFonts w:hint="eastAsia"/>
        </w:rPr>
        <w:t>，</w:t>
      </w:r>
      <w:r w:rsidR="00CD661D">
        <w:t>复制上游方案</w:t>
      </w:r>
      <w:r w:rsidR="00CD661D">
        <w:t>AB</w:t>
      </w:r>
      <w:r w:rsidR="00CD661D">
        <w:t>，把</w:t>
      </w:r>
      <w:r w:rsidR="00CD661D">
        <w:rPr>
          <w:rFonts w:hint="eastAsia"/>
        </w:rPr>
        <w:t>B</w:t>
      </w:r>
      <w:r w:rsidR="00CD661D">
        <w:rPr>
          <w:rFonts w:hint="eastAsia"/>
        </w:rPr>
        <w:lastRenderedPageBreak/>
        <w:t>改为</w:t>
      </w:r>
      <w:r w:rsidR="00CD661D">
        <w:t>B’</w:t>
      </w:r>
      <w:r w:rsidR="00CD661D">
        <w:t>，此时上游</w:t>
      </w:r>
      <w:r w:rsidR="00CD661D">
        <w:t>A</w:t>
      </w:r>
      <w:r w:rsidR="00CD661D">
        <w:t>和上游</w:t>
      </w:r>
      <w:r w:rsidR="00CD661D">
        <w:t>B’</w:t>
      </w:r>
      <w:r w:rsidR="00CD661D">
        <w:t>不匹配，系统无法继续，需要人工参与，选择上游方案，</w:t>
      </w:r>
      <w:r w:rsidR="00CD661D">
        <w:rPr>
          <w:rFonts w:hint="eastAsia"/>
        </w:rPr>
        <w:t>把</w:t>
      </w:r>
      <w:r w:rsidR="00CD661D">
        <w:t>A</w:t>
      </w:r>
      <w:r w:rsidR="00CD661D">
        <w:t>改为</w:t>
      </w:r>
      <w:r w:rsidR="00CD661D">
        <w:t>A’</w:t>
      </w:r>
      <w:r w:rsidR="00CD661D">
        <w:rPr>
          <w:rFonts w:hint="eastAsia"/>
        </w:rPr>
        <w:t>；</w:t>
      </w:r>
    </w:p>
    <w:p w:rsidR="00E70DA1" w:rsidRDefault="00E70DA1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方案发现</w:t>
      </w:r>
      <w:r>
        <w:t>冲突可以</w:t>
      </w:r>
      <w:r>
        <w:rPr>
          <w:rFonts w:hint="eastAsia"/>
        </w:rPr>
        <w:t>人工</w:t>
      </w:r>
      <w:r>
        <w:t>选择，</w:t>
      </w:r>
      <w:r>
        <w:rPr>
          <w:rFonts w:hint="eastAsia"/>
        </w:rPr>
        <w:t>但是</w:t>
      </w:r>
      <w:r>
        <w:t>上游数据不能</w:t>
      </w:r>
      <w:r>
        <w:rPr>
          <w:rFonts w:hint="eastAsia"/>
        </w:rPr>
        <w:t>这么</w:t>
      </w:r>
      <w:r>
        <w:t>操作</w:t>
      </w:r>
      <w:r>
        <w:rPr>
          <w:rFonts w:hint="eastAsia"/>
        </w:rPr>
        <w:t>。</w:t>
      </w:r>
      <w:r>
        <w:rPr>
          <w:rFonts w:hint="eastAsia"/>
        </w:rPr>
        <w:t>C</w:t>
      </w:r>
      <w:r>
        <w:t>另存方案的时候</w:t>
      </w:r>
      <w:r>
        <w:t>C1’</w:t>
      </w:r>
      <w:r>
        <w:rPr>
          <w:rFonts w:hint="eastAsia"/>
        </w:rPr>
        <w:t>的上游</w:t>
      </w:r>
      <w:r>
        <w:t>数据还是</w:t>
      </w:r>
      <w:r>
        <w:t>A</w:t>
      </w:r>
      <w:r>
        <w:t>，</w:t>
      </w:r>
      <w:r>
        <w:rPr>
          <w:rFonts w:hint="eastAsia"/>
        </w:rPr>
        <w:t>系统</w:t>
      </w:r>
      <w:r>
        <w:t>并不能判断需要把</w:t>
      </w:r>
      <w:r>
        <w:t>A</w:t>
      </w:r>
      <w:r>
        <w:t>改成</w:t>
      </w:r>
      <w:r>
        <w:t>A’</w:t>
      </w:r>
      <w:r>
        <w:t>，而方案改为</w:t>
      </w:r>
      <w:r>
        <w:t>A’</w:t>
      </w:r>
      <w:r>
        <w:t>之后</w:t>
      </w:r>
      <w:r w:rsidR="0037389A">
        <w:rPr>
          <w:rFonts w:hint="eastAsia"/>
        </w:rPr>
        <w:t>数据</w:t>
      </w:r>
      <w:r w:rsidR="00F427CF">
        <w:rPr>
          <w:rFonts w:hint="eastAsia"/>
        </w:rPr>
        <w:t>是</w:t>
      </w:r>
      <w:r w:rsidR="00F427CF">
        <w:t>A</w:t>
      </w:r>
      <w:r w:rsidR="00F427CF">
        <w:t>方案的</w:t>
      </w:r>
      <w:r>
        <w:t>也会发生冲突；</w:t>
      </w:r>
      <w:r w:rsidR="00F427CF">
        <w:rPr>
          <w:rFonts w:hint="eastAsia"/>
        </w:rPr>
        <w:t>（这里</w:t>
      </w:r>
      <w:r w:rsidR="00F427CF">
        <w:t>解释一下，成套性在获取上游数据的时候进行计算，计算所有</w:t>
      </w:r>
      <w:r w:rsidR="00F427CF">
        <w:rPr>
          <w:rFonts w:hint="eastAsia"/>
        </w:rPr>
        <w:t>追溯</w:t>
      </w:r>
      <w:r w:rsidR="00F427CF">
        <w:t>到的上游数据</w:t>
      </w:r>
      <w:r w:rsidR="00F427CF">
        <w:rPr>
          <w:rFonts w:hint="eastAsia"/>
        </w:rPr>
        <w:t>的</w:t>
      </w:r>
      <w:r w:rsidR="00F427CF">
        <w:t>成套性关系，但是系统并不具备对全局数据进行成套性分析的能力</w:t>
      </w:r>
      <w:r w:rsidR="00F427CF">
        <w:rPr>
          <w:rFonts w:hint="eastAsia"/>
        </w:rPr>
        <w:t>，</w:t>
      </w:r>
      <w:r w:rsidR="00F427CF">
        <w:t>或者说，</w:t>
      </w:r>
      <w:r w:rsidR="00F427CF">
        <w:rPr>
          <w:rFonts w:hint="eastAsia"/>
        </w:rPr>
        <w:t>在</w:t>
      </w:r>
      <w:r w:rsidR="00F427CF">
        <w:t>某种情况下，系统可以告知</w:t>
      </w:r>
      <w:r w:rsidR="00F427CF">
        <w:t>A</w:t>
      </w:r>
      <w:r w:rsidR="00F427CF">
        <w:t>的数据和</w:t>
      </w:r>
      <w:r w:rsidR="00F427CF">
        <w:t>B’</w:t>
      </w:r>
      <w:r w:rsidR="00F427CF">
        <w:t>的数据不成套，但是并不能知道</w:t>
      </w:r>
      <w:r w:rsidR="00F427CF">
        <w:rPr>
          <w:rFonts w:hint="eastAsia"/>
        </w:rPr>
        <w:t>把</w:t>
      </w:r>
      <w:r w:rsidR="00F427CF">
        <w:t>A</w:t>
      </w:r>
      <w:r w:rsidR="00F427CF">
        <w:rPr>
          <w:rFonts w:hint="eastAsia"/>
        </w:rPr>
        <w:t>换成</w:t>
      </w:r>
      <w:r w:rsidR="00F427CF">
        <w:t>A’</w:t>
      </w:r>
      <w:r w:rsidR="00F427CF">
        <w:t>就成套了</w:t>
      </w:r>
      <w:r w:rsidR="00F427CF">
        <w:rPr>
          <w:rFonts w:hint="eastAsia"/>
        </w:rPr>
        <w:t>）</w:t>
      </w:r>
    </w:p>
    <w:p w:rsidR="00560C0E" w:rsidRDefault="002A1AB2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所以需要</w:t>
      </w:r>
      <w:r>
        <w:t>把</w:t>
      </w:r>
      <w:r>
        <w:rPr>
          <w:rFonts w:hint="eastAsia"/>
        </w:rPr>
        <w:t>方案</w:t>
      </w:r>
      <w:r>
        <w:t>A</w:t>
      </w:r>
      <w:r>
        <w:t>改为</w:t>
      </w:r>
      <w:r>
        <w:t>A’</w:t>
      </w:r>
      <w:r>
        <w:t>之后，把</w:t>
      </w:r>
      <w:r>
        <w:rPr>
          <w:rFonts w:hint="eastAsia"/>
        </w:rPr>
        <w:t>与</w:t>
      </w:r>
      <w:r>
        <w:t>A</w:t>
      </w:r>
      <w:r>
        <w:t>相关的上游数据传递记录</w:t>
      </w:r>
      <w:r>
        <w:rPr>
          <w:rFonts w:hint="eastAsia"/>
        </w:rPr>
        <w:t>和</w:t>
      </w:r>
      <w:r>
        <w:t>关系改为</w:t>
      </w:r>
      <w:r>
        <w:t>A’</w:t>
      </w:r>
      <w:r>
        <w:t>；</w:t>
      </w:r>
    </w:p>
    <w:p w:rsidR="00DF3911" w:rsidRPr="002F44FF" w:rsidRDefault="00DF3911" w:rsidP="0057352D">
      <w:pPr>
        <w:pStyle w:val="a3"/>
        <w:numPr>
          <w:ilvl w:val="1"/>
          <w:numId w:val="1"/>
        </w:numPr>
        <w:ind w:firstLineChars="0"/>
      </w:pPr>
      <w:r w:rsidRPr="002F44FF">
        <w:rPr>
          <w:rFonts w:hint="eastAsia"/>
        </w:rPr>
        <w:t>此时</w:t>
      </w:r>
      <w:r w:rsidRPr="002F44FF">
        <w:t>，系统判断冲突，只能选择从</w:t>
      </w:r>
      <w:r w:rsidRPr="002F44FF">
        <w:t>C1</w:t>
      </w:r>
      <w:r w:rsidRPr="002F44FF">
        <w:t>另存；</w:t>
      </w:r>
    </w:p>
    <w:p w:rsidR="00385692" w:rsidRDefault="00385692" w:rsidP="00385692"/>
    <w:p w:rsidR="002A1AB2" w:rsidRDefault="002A1AB2" w:rsidP="002A1AB2">
      <w:pPr>
        <w:pStyle w:val="a3"/>
        <w:numPr>
          <w:ilvl w:val="1"/>
          <w:numId w:val="1"/>
        </w:numPr>
        <w:ind w:firstLineChars="0"/>
      </w:pPr>
      <w:r>
        <w:t>D</w:t>
      </w:r>
      <w:r>
        <w:t>由于</w:t>
      </w:r>
      <w:r>
        <w:t>AC</w:t>
      </w:r>
      <w:r>
        <w:t>另存而另存，从</w:t>
      </w:r>
      <w:r>
        <w:t>D1</w:t>
      </w:r>
      <w:r>
        <w:t>另存，</w:t>
      </w:r>
      <w:r>
        <w:rPr>
          <w:rFonts w:hint="eastAsia"/>
        </w:rPr>
        <w:t>复制</w:t>
      </w:r>
      <w:r>
        <w:t>上游方案</w:t>
      </w:r>
      <w:r>
        <w:t>A</w:t>
      </w:r>
      <w:r>
        <w:rPr>
          <w:rFonts w:hint="eastAsia"/>
        </w:rPr>
        <w:t>和</w:t>
      </w:r>
      <w:r>
        <w:t>C</w:t>
      </w:r>
      <w:r>
        <w:t>，改为</w:t>
      </w:r>
      <w:r>
        <w:t>A’</w:t>
      </w:r>
      <w:r>
        <w:rPr>
          <w:rFonts w:hint="eastAsia"/>
        </w:rPr>
        <w:t>和</w:t>
      </w:r>
      <w:r>
        <w:t>C’</w:t>
      </w:r>
      <w:r>
        <w:rPr>
          <w:rFonts w:hint="eastAsia"/>
        </w:rPr>
        <w:t>；</w:t>
      </w:r>
      <w:r>
        <w:t xml:space="preserve"> </w:t>
      </w:r>
      <w:r>
        <w:rPr>
          <w:rFonts w:hint="eastAsia"/>
        </w:rPr>
        <w:t>数据</w:t>
      </w:r>
      <w:r>
        <w:t>传递记录和关系改为</w:t>
      </w:r>
      <w:r>
        <w:t>A’</w:t>
      </w:r>
      <w:r>
        <w:rPr>
          <w:rFonts w:hint="eastAsia"/>
        </w:rPr>
        <w:t>和</w:t>
      </w:r>
      <w:r>
        <w:t>C’</w:t>
      </w:r>
      <w:r>
        <w:rPr>
          <w:rFonts w:hint="eastAsia"/>
        </w:rPr>
        <w:t>；</w:t>
      </w:r>
    </w:p>
    <w:p w:rsidR="00385692" w:rsidRDefault="002A1AB2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但是</w:t>
      </w:r>
      <w:r>
        <w:t>D1</w:t>
      </w:r>
      <w:r>
        <w:rPr>
          <w:rFonts w:hint="eastAsia"/>
        </w:rPr>
        <w:t>的</w:t>
      </w:r>
      <w:r>
        <w:t>下游是</w:t>
      </w:r>
      <w:r>
        <w:t>E1</w:t>
      </w:r>
      <w:r>
        <w:t>，</w:t>
      </w:r>
      <w:r>
        <w:t>D2</w:t>
      </w:r>
      <w:r>
        <w:t>的上游是</w:t>
      </w:r>
      <w:r>
        <w:t>E2</w:t>
      </w:r>
      <w:r w:rsidR="00385692">
        <w:rPr>
          <w:rFonts w:hint="eastAsia"/>
        </w:rPr>
        <w:t>，</w:t>
      </w:r>
      <w:r w:rsidR="00385692">
        <w:t>D1</w:t>
      </w:r>
      <w:r w:rsidR="00385692">
        <w:t>的输入变了，输出也会变，所以</w:t>
      </w:r>
      <w:r w:rsidR="00385692">
        <w:t>D2</w:t>
      </w:r>
      <w:r w:rsidR="00385692">
        <w:t>的输入将来应该是</w:t>
      </w:r>
      <w:r w:rsidR="00385692">
        <w:t>E’</w:t>
      </w:r>
      <w:r w:rsidR="00385692">
        <w:t>而不是</w:t>
      </w:r>
      <w:r w:rsidR="00385692">
        <w:t>E</w:t>
      </w:r>
      <w:r w:rsidR="00385692">
        <w:t>；</w:t>
      </w:r>
      <w:r w:rsidR="00385692">
        <w:rPr>
          <w:rFonts w:hint="eastAsia"/>
        </w:rPr>
        <w:t>复制</w:t>
      </w:r>
      <w:r w:rsidR="00385692">
        <w:t>AC</w:t>
      </w:r>
      <w:r w:rsidR="00385692">
        <w:rPr>
          <w:rFonts w:hint="eastAsia"/>
        </w:rPr>
        <w:t>则</w:t>
      </w:r>
      <w:r w:rsidR="00385692">
        <w:t>必然要把</w:t>
      </w:r>
      <w:r w:rsidR="00385692">
        <w:t>E</w:t>
      </w:r>
      <w:r w:rsidR="00385692">
        <w:t>也复制过来，冲突；</w:t>
      </w:r>
    </w:p>
    <w:p w:rsidR="00560C0E" w:rsidRDefault="00385692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所以</w:t>
      </w:r>
      <w:r>
        <w:t>，</w:t>
      </w:r>
      <w:r>
        <w:t>D</w:t>
      </w:r>
      <w:r>
        <w:t>只能是由于</w:t>
      </w:r>
      <w:r>
        <w:t>A</w:t>
      </w:r>
      <w:r>
        <w:t>或者</w:t>
      </w:r>
      <w:r>
        <w:t>C</w:t>
      </w:r>
      <w:r>
        <w:t>另存，只能选择一个</w:t>
      </w:r>
      <w:r>
        <w:rPr>
          <w:rFonts w:hint="eastAsia"/>
        </w:rPr>
        <w:t>，</w:t>
      </w:r>
      <w:r>
        <w:t>按上述分析应该尽量选择早发生的方案作为另存原因</w:t>
      </w:r>
      <w:r w:rsidR="002F44FF">
        <w:rPr>
          <w:rFonts w:hint="eastAsia"/>
        </w:rPr>
        <w:t>，</w:t>
      </w:r>
      <w:r w:rsidR="002F44FF" w:rsidRPr="002F44FF">
        <w:rPr>
          <w:rFonts w:hint="eastAsia"/>
        </w:rPr>
        <w:t>只有</w:t>
      </w:r>
      <w:r w:rsidR="002F44FF" w:rsidRPr="002F44FF">
        <w:t>A’</w:t>
      </w:r>
      <w:r w:rsidR="002F44FF" w:rsidRPr="002F44FF">
        <w:t>，没有</w:t>
      </w:r>
      <w:r w:rsidR="002F44FF" w:rsidRPr="002F44FF">
        <w:t>C’</w:t>
      </w:r>
      <w:r>
        <w:t>；</w:t>
      </w:r>
      <w:r>
        <w:t xml:space="preserve"> </w:t>
      </w:r>
    </w:p>
    <w:p w:rsidR="00385692" w:rsidRDefault="00385692" w:rsidP="00385692"/>
    <w:p w:rsidR="00560C0E" w:rsidRDefault="00385692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E</w:t>
      </w:r>
      <w:r>
        <w:t>由于</w:t>
      </w:r>
      <w:r>
        <w:t>D</w:t>
      </w:r>
      <w:r>
        <w:t>另存，复制上游</w:t>
      </w:r>
      <w:r>
        <w:t>D</w:t>
      </w:r>
      <w:r>
        <w:t>，改为</w:t>
      </w:r>
      <w:r>
        <w:t>D’</w:t>
      </w:r>
      <w:r>
        <w:rPr>
          <w:rFonts w:hint="eastAsia"/>
        </w:rPr>
        <w:t>，</w:t>
      </w:r>
      <w:r>
        <w:t>执行到</w:t>
      </w:r>
      <w:r>
        <w:t>E3</w:t>
      </w:r>
      <w:r>
        <w:rPr>
          <w:rFonts w:hint="eastAsia"/>
        </w:rPr>
        <w:t>时</w:t>
      </w:r>
      <w:r>
        <w:t>再选择</w:t>
      </w:r>
      <w:r>
        <w:t>A’</w:t>
      </w:r>
      <w:r>
        <w:rPr>
          <w:rFonts w:hint="eastAsia"/>
        </w:rPr>
        <w:t>；</w:t>
      </w:r>
      <w:r>
        <w:t>从这个角度看，</w:t>
      </w:r>
      <w:r>
        <w:t>E3</w:t>
      </w:r>
      <w:r>
        <w:t>的数据不</w:t>
      </w:r>
      <w:r>
        <w:rPr>
          <w:rFonts w:hint="eastAsia"/>
        </w:rPr>
        <w:t>复制</w:t>
      </w:r>
      <w:r>
        <w:t>过来还更清楚一些；</w:t>
      </w:r>
    </w:p>
    <w:p w:rsidR="00560C0E" w:rsidRDefault="00385692" w:rsidP="0057352D">
      <w:pPr>
        <w:pStyle w:val="a3"/>
        <w:numPr>
          <w:ilvl w:val="1"/>
          <w:numId w:val="1"/>
        </w:numPr>
        <w:ind w:firstLineChars="0"/>
      </w:pPr>
      <w:r>
        <w:t>D</w:t>
      </w:r>
      <w:r w:rsidR="00285247">
        <w:t>2’</w:t>
      </w:r>
      <w:r w:rsidR="00285247">
        <w:rPr>
          <w:rFonts w:hint="eastAsia"/>
        </w:rPr>
        <w:t>时</w:t>
      </w:r>
      <w:r w:rsidR="00285247">
        <w:t>设置</w:t>
      </w:r>
      <w:r w:rsidR="00285247">
        <w:t>E’</w:t>
      </w:r>
      <w:r w:rsidR="00285247">
        <w:rPr>
          <w:rFonts w:hint="eastAsia"/>
        </w:rPr>
        <w:t>为</w:t>
      </w:r>
      <w:r w:rsidR="00285247">
        <w:t>上游方案；</w:t>
      </w:r>
      <w:r w:rsidR="00285247">
        <w:t>D3’</w:t>
      </w:r>
      <w:r w:rsidR="00285247">
        <w:t>时设置</w:t>
      </w:r>
      <w:r w:rsidR="00285247">
        <w:t>C’</w:t>
      </w:r>
      <w:r w:rsidR="00285247">
        <w:t>为上游方案；</w:t>
      </w:r>
    </w:p>
    <w:p w:rsidR="00285247" w:rsidRDefault="00285247" w:rsidP="0057352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按上述</w:t>
      </w:r>
      <w:r>
        <w:t>分析，复制方案应该在复制数据之后，在复制数据传递记录之前；</w:t>
      </w:r>
    </w:p>
    <w:p w:rsidR="00E70DA1" w:rsidRDefault="00285247" w:rsidP="00285247">
      <w:r>
        <w:object w:dxaOrig="11356" w:dyaOrig="6451">
          <v:shape id="_x0000_i1028" type="#_x0000_t75" style="width:414.75pt;height:235.5pt" o:ole="">
            <v:imagedata r:id="rId7" o:title=""/>
          </v:shape>
          <o:OLEObject Type="Embed" ProgID="Visio.Drawing.15" ShapeID="_x0000_i1028" DrawAspect="Content" ObjectID="_1568018944" r:id="rId12"/>
        </w:object>
      </w:r>
    </w:p>
    <w:p w:rsidR="00AC7E36" w:rsidRPr="002F44FF" w:rsidRDefault="00AC7E36" w:rsidP="00AC7E36">
      <w:pPr>
        <w:ind w:left="420"/>
        <w:rPr>
          <w:b/>
        </w:rPr>
      </w:pPr>
      <w:r w:rsidRPr="002F44FF">
        <w:rPr>
          <w:rFonts w:hint="eastAsia"/>
          <w:b/>
        </w:rPr>
        <w:t>按</w:t>
      </w:r>
      <w:r w:rsidRPr="002F44FF">
        <w:rPr>
          <w:b/>
        </w:rPr>
        <w:t>D</w:t>
      </w:r>
      <w:r w:rsidRPr="002F44FF">
        <w:rPr>
          <w:rFonts w:hint="eastAsia"/>
          <w:b/>
        </w:rPr>
        <w:t>从</w:t>
      </w:r>
      <w:r w:rsidRPr="002F44FF">
        <w:rPr>
          <w:b/>
        </w:rPr>
        <w:t>D1</w:t>
      </w:r>
      <w:r w:rsidRPr="002F44FF">
        <w:rPr>
          <w:b/>
        </w:rPr>
        <w:t>开始另存举例说明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t>D</w:t>
      </w:r>
      <w:r>
        <w:t>从</w:t>
      </w:r>
      <w:r>
        <w:t>D1</w:t>
      </w:r>
      <w:r>
        <w:t>另存</w:t>
      </w:r>
      <w:r>
        <w:rPr>
          <w:rFonts w:hint="eastAsia"/>
        </w:rPr>
        <w:t>D</w:t>
      </w:r>
      <w:r>
        <w:t>’</w:t>
      </w:r>
      <w:r>
        <w:rPr>
          <w:rFonts w:hint="eastAsia"/>
        </w:rPr>
        <w:t>，上游</w:t>
      </w:r>
      <w:r>
        <w:t>方案</w:t>
      </w:r>
      <w:r>
        <w:t>A</w:t>
      </w:r>
      <w:r>
        <w:t>；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t>E</w:t>
      </w:r>
      <w:r>
        <w:t>从</w:t>
      </w:r>
      <w:r>
        <w:t>E1</w:t>
      </w:r>
      <w:r>
        <w:rPr>
          <w:rFonts w:hint="eastAsia"/>
        </w:rPr>
        <w:t>另存</w:t>
      </w:r>
      <w:r>
        <w:rPr>
          <w:rFonts w:hint="eastAsia"/>
        </w:rPr>
        <w:t>E</w:t>
      </w:r>
      <w:r>
        <w:t>’</w:t>
      </w:r>
      <w:r>
        <w:t>，上游方案</w:t>
      </w:r>
      <w:r>
        <w:t>D</w:t>
      </w:r>
      <w:r>
        <w:rPr>
          <w:rFonts w:hint="eastAsia"/>
        </w:rPr>
        <w:t>改为</w:t>
      </w:r>
      <w:r>
        <w:rPr>
          <w:rFonts w:hint="eastAsia"/>
        </w:rPr>
        <w:t>D</w:t>
      </w:r>
      <w:r>
        <w:t>’</w:t>
      </w:r>
      <w:r>
        <w:t>；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t>D2’</w:t>
      </w:r>
      <w:r>
        <w:t>上游方案</w:t>
      </w:r>
      <w:r>
        <w:t>E’</w:t>
      </w:r>
      <w:r>
        <w:t>；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D3</w:t>
      </w:r>
      <w:r>
        <w:t>’</w:t>
      </w:r>
      <w:r>
        <w:t>上游方案仍为</w:t>
      </w:r>
      <w:r>
        <w:t>C</w:t>
      </w:r>
      <w:r>
        <w:t>；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E3</w:t>
      </w:r>
      <w:r>
        <w:t>’</w:t>
      </w:r>
      <w:r>
        <w:rPr>
          <w:rFonts w:hint="eastAsia"/>
        </w:rPr>
        <w:t>上游</w:t>
      </w:r>
      <w:r>
        <w:t>方案仍为</w:t>
      </w:r>
      <w:r>
        <w:t>A</w:t>
      </w:r>
      <w:r>
        <w:t>；</w:t>
      </w:r>
    </w:p>
    <w:p w:rsidR="00AC7E36" w:rsidRDefault="00AC7E36" w:rsidP="00AC7E3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A</w:t>
      </w:r>
      <w:r>
        <w:t>从</w:t>
      </w:r>
      <w:r>
        <w:t>A4</w:t>
      </w:r>
      <w:r>
        <w:rPr>
          <w:rFonts w:hint="eastAsia"/>
        </w:rPr>
        <w:t>另存</w:t>
      </w:r>
      <w:r w:rsidR="00D07292">
        <w:rPr>
          <w:rFonts w:hint="eastAsia"/>
        </w:rPr>
        <w:t>A</w:t>
      </w:r>
      <w:r w:rsidR="00D07292">
        <w:t>’</w:t>
      </w:r>
      <w:r>
        <w:t>，上游方案</w:t>
      </w:r>
      <w:r>
        <w:t>D’</w:t>
      </w:r>
      <w:r w:rsidR="007002D1">
        <w:rPr>
          <w:rFonts w:hint="eastAsia"/>
        </w:rPr>
        <w:t>，</w:t>
      </w:r>
      <w:r w:rsidR="007002D1">
        <w:t>与</w:t>
      </w:r>
      <w:r w:rsidR="007002D1">
        <w:t>D’</w:t>
      </w:r>
      <w:r w:rsidR="007002D1">
        <w:t>上游方案是</w:t>
      </w:r>
      <w:r w:rsidR="007002D1">
        <w:t>A</w:t>
      </w:r>
      <w:r w:rsidR="007002D1">
        <w:t>冲突，</w:t>
      </w:r>
      <w:r w:rsidR="007002D1">
        <w:rPr>
          <w:rFonts w:hint="eastAsia"/>
        </w:rPr>
        <w:t>需要</w:t>
      </w:r>
      <w:r w:rsidR="007002D1">
        <w:t>把</w:t>
      </w:r>
      <w:r w:rsidR="007002D1">
        <w:t>D</w:t>
      </w:r>
      <w:r w:rsidR="007002D1">
        <w:t>的上游方案从</w:t>
      </w:r>
      <w:r w:rsidR="007002D1">
        <w:t>A</w:t>
      </w:r>
      <w:r w:rsidR="007002D1">
        <w:t>改为</w:t>
      </w:r>
      <w:r w:rsidR="007002D1">
        <w:t>A’</w:t>
      </w:r>
      <w:r w:rsidR="007002D1">
        <w:rPr>
          <w:rFonts w:hint="eastAsia"/>
        </w:rPr>
        <w:t>；此时</w:t>
      </w:r>
      <w:r w:rsidR="007002D1">
        <w:t>是</w:t>
      </w:r>
      <w:r w:rsidR="007002D1">
        <w:t>A’</w:t>
      </w:r>
      <w:r w:rsidR="007002D1">
        <w:t>在设置上游，由于成套性无法选到</w:t>
      </w:r>
      <w:r w:rsidR="007002D1">
        <w:t>D’</w:t>
      </w:r>
      <w:r w:rsidR="007002D1">
        <w:rPr>
          <w:rFonts w:hint="eastAsia"/>
        </w:rPr>
        <w:t>，</w:t>
      </w:r>
      <w:r w:rsidR="007002D1">
        <w:t>必须</w:t>
      </w:r>
      <w:r w:rsidR="007002D1">
        <w:t>D</w:t>
      </w:r>
      <w:r w:rsidR="007002D1">
        <w:t>先把上游</w:t>
      </w:r>
      <w:r w:rsidR="007002D1">
        <w:rPr>
          <w:rFonts w:hint="eastAsia"/>
        </w:rPr>
        <w:t>从</w:t>
      </w:r>
      <w:r w:rsidR="007002D1">
        <w:t>A</w:t>
      </w:r>
      <w:r w:rsidR="007002D1">
        <w:t>改成</w:t>
      </w:r>
      <w:r w:rsidR="007002D1">
        <w:t>A’</w:t>
      </w:r>
      <w:r w:rsidR="007002D1">
        <w:t>，</w:t>
      </w:r>
      <w:r w:rsidR="007002D1">
        <w:rPr>
          <w:rFonts w:hint="eastAsia"/>
        </w:rPr>
        <w:t>但是</w:t>
      </w:r>
      <w:r w:rsidR="007002D1">
        <w:rPr>
          <w:rFonts w:hint="eastAsia"/>
        </w:rPr>
        <w:t>A</w:t>
      </w:r>
      <w:r w:rsidR="007002D1">
        <w:t>’</w:t>
      </w:r>
      <w:r w:rsidR="007002D1">
        <w:t>还没产生</w:t>
      </w:r>
      <w:r>
        <w:t>；</w:t>
      </w:r>
    </w:p>
    <w:p w:rsidR="007002D1" w:rsidRDefault="007002D1" w:rsidP="00AC7E36">
      <w:pPr>
        <w:pStyle w:val="a3"/>
        <w:numPr>
          <w:ilvl w:val="0"/>
          <w:numId w:val="3"/>
        </w:numPr>
        <w:ind w:firstLineChars="0"/>
      </w:pPr>
      <w:r w:rsidRPr="00305E1A">
        <w:rPr>
          <w:rFonts w:hint="eastAsia"/>
          <w:b/>
        </w:rPr>
        <w:t>这种</w:t>
      </w:r>
      <w:r w:rsidRPr="00305E1A">
        <w:rPr>
          <w:b/>
        </w:rPr>
        <w:t>情况只能增加逻辑，如果选择的两个方案出现冲突的情况，</w:t>
      </w:r>
      <w:r w:rsidRPr="00305E1A">
        <w:rPr>
          <w:rFonts w:hint="eastAsia"/>
          <w:b/>
        </w:rPr>
        <w:t>可以</w:t>
      </w:r>
      <w:r w:rsidRPr="00305E1A">
        <w:rPr>
          <w:b/>
        </w:rPr>
        <w:t>把上游方案的上游方案更改为将要另存的方案，并且在之后更改数据传递记录和关系</w:t>
      </w:r>
      <w:r>
        <w:t>（</w:t>
      </w:r>
      <w:r w:rsidR="002F44FF">
        <w:rPr>
          <w:rFonts w:hint="eastAsia"/>
        </w:rPr>
        <w:t>非常复杂</w:t>
      </w:r>
      <w:r w:rsidR="002F44FF">
        <w:t>的逻辑</w:t>
      </w:r>
      <w:r>
        <w:t>）</w:t>
      </w:r>
    </w:p>
    <w:p w:rsidR="007002D1" w:rsidRDefault="007002D1" w:rsidP="007002D1">
      <w:pPr>
        <w:pStyle w:val="a3"/>
        <w:numPr>
          <w:ilvl w:val="0"/>
          <w:numId w:val="3"/>
        </w:numPr>
        <w:ind w:firstLineChars="0"/>
      </w:pPr>
      <w:r w:rsidRPr="00305E1A">
        <w:rPr>
          <w:b/>
        </w:rPr>
        <w:t>A5’</w:t>
      </w:r>
      <w:r w:rsidRPr="00305E1A">
        <w:rPr>
          <w:rFonts w:hint="eastAsia"/>
          <w:b/>
        </w:rPr>
        <w:t>上游方案</w:t>
      </w:r>
      <w:r w:rsidRPr="00305E1A">
        <w:rPr>
          <w:rFonts w:hint="eastAsia"/>
          <w:b/>
        </w:rPr>
        <w:t>E</w:t>
      </w:r>
      <w:r w:rsidRPr="00305E1A">
        <w:rPr>
          <w:b/>
        </w:rPr>
        <w:t>’</w:t>
      </w:r>
      <w:r w:rsidRPr="00305E1A">
        <w:rPr>
          <w:b/>
        </w:rPr>
        <w:t>，</w:t>
      </w:r>
      <w:r w:rsidRPr="00305E1A">
        <w:rPr>
          <w:rFonts w:hint="eastAsia"/>
          <w:b/>
        </w:rPr>
        <w:t>与</w:t>
      </w:r>
      <w:r w:rsidRPr="00305E1A">
        <w:rPr>
          <w:b/>
        </w:rPr>
        <w:t>E’</w:t>
      </w:r>
      <w:r w:rsidRPr="00305E1A">
        <w:rPr>
          <w:rFonts w:hint="eastAsia"/>
          <w:b/>
        </w:rPr>
        <w:t>上游</w:t>
      </w:r>
      <w:r w:rsidRPr="00305E1A">
        <w:rPr>
          <w:b/>
        </w:rPr>
        <w:t>是</w:t>
      </w:r>
      <w:r w:rsidRPr="00305E1A">
        <w:rPr>
          <w:b/>
        </w:rPr>
        <w:t>A</w:t>
      </w:r>
      <w:r w:rsidRPr="00305E1A">
        <w:rPr>
          <w:b/>
        </w:rPr>
        <w:t>冲突，</w:t>
      </w:r>
      <w:r w:rsidRPr="00305E1A">
        <w:rPr>
          <w:rFonts w:hint="eastAsia"/>
          <w:b/>
        </w:rPr>
        <w:t>此时由于</w:t>
      </w:r>
      <w:r w:rsidRPr="00305E1A">
        <w:rPr>
          <w:b/>
        </w:rPr>
        <w:t>A’</w:t>
      </w:r>
      <w:r w:rsidRPr="00305E1A">
        <w:rPr>
          <w:b/>
        </w:rPr>
        <w:t>已经存在</w:t>
      </w:r>
      <w:r w:rsidRPr="00305E1A">
        <w:rPr>
          <w:rFonts w:hint="eastAsia"/>
          <w:b/>
        </w:rPr>
        <w:t>，</w:t>
      </w:r>
      <w:r w:rsidRPr="00305E1A">
        <w:rPr>
          <w:b/>
        </w:rPr>
        <w:t>A</w:t>
      </w:r>
      <w:r w:rsidR="00DE321E" w:rsidRPr="00305E1A">
        <w:rPr>
          <w:b/>
        </w:rPr>
        <w:t>5</w:t>
      </w:r>
      <w:r w:rsidRPr="00305E1A">
        <w:rPr>
          <w:b/>
        </w:rPr>
        <w:t>’</w:t>
      </w:r>
      <w:r w:rsidR="00DE321E" w:rsidRPr="00305E1A">
        <w:rPr>
          <w:rFonts w:hint="eastAsia"/>
          <w:b/>
        </w:rPr>
        <w:t>设置</w:t>
      </w:r>
      <w:r w:rsidR="00DE321E" w:rsidRPr="00305E1A">
        <w:rPr>
          <w:b/>
        </w:rPr>
        <w:t>上游方案时根本选不到</w:t>
      </w:r>
      <w:r w:rsidR="00DE321E" w:rsidRPr="00305E1A">
        <w:rPr>
          <w:b/>
        </w:rPr>
        <w:t>E’</w:t>
      </w:r>
      <w:r w:rsidR="00DE321E" w:rsidRPr="00305E1A">
        <w:rPr>
          <w:b/>
        </w:rPr>
        <w:t>，只能回到</w:t>
      </w:r>
      <w:r w:rsidR="00DE321E" w:rsidRPr="00305E1A">
        <w:rPr>
          <w:b/>
        </w:rPr>
        <w:t>E’</w:t>
      </w:r>
      <w:r w:rsidR="00DE321E" w:rsidRPr="00305E1A">
        <w:rPr>
          <w:b/>
        </w:rPr>
        <w:t>中，</w:t>
      </w:r>
      <w:r w:rsidR="00DE321E" w:rsidRPr="00305E1A">
        <w:rPr>
          <w:rFonts w:hint="eastAsia"/>
          <w:b/>
        </w:rPr>
        <w:t>把</w:t>
      </w:r>
      <w:r w:rsidR="00DE321E" w:rsidRPr="00305E1A">
        <w:rPr>
          <w:b/>
        </w:rPr>
        <w:t>上游方案从</w:t>
      </w:r>
      <w:r w:rsidR="00DE321E" w:rsidRPr="00305E1A">
        <w:rPr>
          <w:b/>
        </w:rPr>
        <w:t>A</w:t>
      </w:r>
      <w:r w:rsidR="00DE321E" w:rsidRPr="00305E1A">
        <w:rPr>
          <w:b/>
        </w:rPr>
        <w:t>改为</w:t>
      </w:r>
      <w:r w:rsidR="00DE321E" w:rsidRPr="00305E1A">
        <w:rPr>
          <w:b/>
        </w:rPr>
        <w:t>A’</w:t>
      </w:r>
      <w:r w:rsidR="00DE321E" w:rsidRPr="00305E1A">
        <w:rPr>
          <w:b/>
        </w:rPr>
        <w:t>，系统不支持</w:t>
      </w:r>
      <w:r>
        <w:rPr>
          <w:rFonts w:hint="eastAsia"/>
        </w:rPr>
        <w:t>；</w:t>
      </w:r>
      <w:r>
        <w:t xml:space="preserve"> </w:t>
      </w:r>
    </w:p>
    <w:p w:rsidR="007002D1" w:rsidRDefault="007002D1" w:rsidP="007002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说明</w:t>
      </w:r>
      <w:r>
        <w:t>：</w:t>
      </w:r>
      <w:r>
        <w:rPr>
          <w:rFonts w:hint="eastAsia"/>
        </w:rPr>
        <w:t>系统</w:t>
      </w:r>
      <w:r>
        <w:t>中并不支持修改上游方案，原因是无法保证两个方案一模一样，</w:t>
      </w:r>
      <w:r>
        <w:rPr>
          <w:rFonts w:hint="eastAsia"/>
        </w:rPr>
        <w:t>即使</w:t>
      </w:r>
      <w:r>
        <w:t>真的一模一样，系统也无法判断；另存方案本身就会丢失信息，所以另存后已经不是完全一样</w:t>
      </w:r>
      <w:r>
        <w:rPr>
          <w:rFonts w:hint="eastAsia"/>
        </w:rPr>
        <w:t>了</w:t>
      </w:r>
      <w:r>
        <w:t>，更何况另存后两个流程可以任意变更，互不影响；</w:t>
      </w:r>
    </w:p>
    <w:p w:rsidR="00DE321E" w:rsidRDefault="00DE321E" w:rsidP="007002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假如</w:t>
      </w:r>
      <w:r>
        <w:t>已经解决了</w:t>
      </w:r>
      <w:r>
        <w:rPr>
          <w:rFonts w:hint="eastAsia"/>
        </w:rPr>
        <w:t>A</w:t>
      </w:r>
      <w:r>
        <w:t>’</w:t>
      </w:r>
      <w:r>
        <w:t>和</w:t>
      </w:r>
      <w:r>
        <w:t>E’</w:t>
      </w:r>
      <w:r>
        <w:t>的问题</w:t>
      </w:r>
      <w:r>
        <w:rPr>
          <w:rFonts w:hint="eastAsia"/>
        </w:rPr>
        <w:t>；</w:t>
      </w:r>
    </w:p>
    <w:p w:rsidR="00DE321E" w:rsidRPr="001E5924" w:rsidRDefault="00DE321E" w:rsidP="007002D1">
      <w:pPr>
        <w:pStyle w:val="a3"/>
        <w:numPr>
          <w:ilvl w:val="0"/>
          <w:numId w:val="3"/>
        </w:numPr>
        <w:ind w:firstLineChars="0"/>
        <w:rPr>
          <w:b/>
        </w:rPr>
      </w:pPr>
      <w:r w:rsidRPr="001E5924">
        <w:rPr>
          <w:rFonts w:hint="eastAsia"/>
          <w:b/>
        </w:rPr>
        <w:t>B</w:t>
      </w:r>
      <w:r w:rsidRPr="001E5924">
        <w:rPr>
          <w:b/>
        </w:rPr>
        <w:t>也要另存，</w:t>
      </w:r>
      <w:r w:rsidRPr="001E5924">
        <w:rPr>
          <w:b/>
        </w:rPr>
        <w:t>C</w:t>
      </w:r>
      <w:r w:rsidRPr="001E5924">
        <w:rPr>
          <w:b/>
        </w:rPr>
        <w:t>也要另存，</w:t>
      </w:r>
      <w:r w:rsidRPr="001E5924">
        <w:rPr>
          <w:b/>
        </w:rPr>
        <w:t>D’</w:t>
      </w:r>
      <w:r w:rsidRPr="001E5924">
        <w:rPr>
          <w:b/>
        </w:rPr>
        <w:t>的上游是</w:t>
      </w:r>
      <w:r w:rsidRPr="001E5924">
        <w:rPr>
          <w:b/>
        </w:rPr>
        <w:t>C</w:t>
      </w:r>
      <w:r w:rsidRPr="001E5924">
        <w:rPr>
          <w:rFonts w:hint="eastAsia"/>
          <w:b/>
        </w:rPr>
        <w:t>，</w:t>
      </w:r>
      <w:r w:rsidRPr="001E5924">
        <w:rPr>
          <w:b/>
        </w:rPr>
        <w:t>需要</w:t>
      </w:r>
      <w:r w:rsidRPr="001E5924">
        <w:rPr>
          <w:rFonts w:hint="eastAsia"/>
          <w:b/>
        </w:rPr>
        <w:t>改为</w:t>
      </w:r>
      <w:r w:rsidRPr="001E5924">
        <w:rPr>
          <w:b/>
        </w:rPr>
        <w:t>C’</w:t>
      </w:r>
      <w:r w:rsidR="002F44FF">
        <w:rPr>
          <w:rFonts w:hint="eastAsia"/>
          <w:b/>
        </w:rPr>
        <w:t>，</w:t>
      </w:r>
      <w:r w:rsidR="002F44FF">
        <w:rPr>
          <w:b/>
        </w:rPr>
        <w:t>目前没有途径</w:t>
      </w:r>
      <w:r w:rsidR="006D55A7" w:rsidRPr="001E5924">
        <w:rPr>
          <w:rFonts w:hint="eastAsia"/>
          <w:b/>
        </w:rPr>
        <w:t>；</w:t>
      </w:r>
    </w:p>
    <w:p w:rsidR="00DE321E" w:rsidRDefault="00DE321E" w:rsidP="00DE321E"/>
    <w:p w:rsidR="002F44FF" w:rsidRDefault="002F44FF" w:rsidP="00DE321E">
      <w:r>
        <w:rPr>
          <w:rFonts w:hint="eastAsia"/>
        </w:rPr>
        <w:t>通过</w:t>
      </w:r>
      <w:r>
        <w:t>上述分析，</w:t>
      </w:r>
      <w:r w:rsidR="007B5D19">
        <w:rPr>
          <w:rFonts w:hint="eastAsia"/>
        </w:rPr>
        <w:t>过程</w:t>
      </w:r>
      <w:r w:rsidR="007B5D19">
        <w:t>基本走通，</w:t>
      </w:r>
      <w:r>
        <w:t>不确定的内容可以归结为下述两点：</w:t>
      </w:r>
    </w:p>
    <w:p w:rsidR="002F44FF" w:rsidRPr="008B6ECC" w:rsidRDefault="002F44FF" w:rsidP="002F44FF"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2F44FF" w:rsidRDefault="002F44FF" w:rsidP="002F44FF">
      <w:r>
        <w:object w:dxaOrig="13846" w:dyaOrig="5970">
          <v:shape id="_x0000_i1029" type="#_x0000_t75" style="width:414.75pt;height:178.5pt" o:ole="">
            <v:imagedata r:id="rId13" o:title=""/>
          </v:shape>
          <o:OLEObject Type="Embed" ProgID="Visio.Drawing.15" ShapeID="_x0000_i1029" DrawAspect="Content" ObjectID="_1568018945" r:id="rId14"/>
        </w:object>
      </w:r>
    </w:p>
    <w:p w:rsidR="002F44FF" w:rsidRPr="008454D1" w:rsidRDefault="002F44FF" w:rsidP="002F44FF">
      <w:pPr>
        <w:ind w:left="420"/>
      </w:pPr>
      <w:r>
        <w:rPr>
          <w:rFonts w:hint="eastAsia"/>
        </w:rPr>
        <w:t>左图</w:t>
      </w:r>
      <w:r>
        <w:rPr>
          <w:rFonts w:hint="eastAsia"/>
        </w:rPr>
        <w:t>ADE</w:t>
      </w:r>
      <w:r>
        <w:t>三个专业三个流程，</w:t>
      </w:r>
      <w:r w:rsidRPr="008454D1">
        <w:t>D</w:t>
      </w:r>
      <w:r w:rsidRPr="008454D1">
        <w:rPr>
          <w:rFonts w:hint="eastAsia"/>
        </w:rPr>
        <w:t>从</w:t>
      </w:r>
      <w:r w:rsidRPr="008454D1">
        <w:t>D1</w:t>
      </w:r>
      <w:r w:rsidRPr="008454D1">
        <w:t>开始另存</w:t>
      </w:r>
      <w:r>
        <w:rPr>
          <w:rFonts w:hint="eastAsia"/>
        </w:rPr>
        <w:t>：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t>D</w:t>
      </w:r>
      <w:r>
        <w:rPr>
          <w:rFonts w:hint="eastAsia"/>
        </w:rPr>
        <w:t>由于</w:t>
      </w:r>
      <w:r>
        <w:t>自身原因（</w:t>
      </w:r>
      <w:r>
        <w:rPr>
          <w:rFonts w:hint="eastAsia"/>
        </w:rPr>
        <w:t>与</w:t>
      </w:r>
      <w:r>
        <w:t>其他专业无关）</w:t>
      </w:r>
      <w:r>
        <w:rPr>
          <w:rFonts w:hint="eastAsia"/>
        </w:rPr>
        <w:t>，</w:t>
      </w:r>
      <w:r>
        <w:t>从</w:t>
      </w:r>
      <w:r>
        <w:t>D1</w:t>
      </w:r>
      <w:r>
        <w:t>另存</w:t>
      </w:r>
      <w:r>
        <w:rPr>
          <w:rFonts w:hint="eastAsia"/>
        </w:rPr>
        <w:t>D</w:t>
      </w:r>
      <w:r>
        <w:t>’</w:t>
      </w:r>
      <w:r>
        <w:rPr>
          <w:rFonts w:hint="eastAsia"/>
        </w:rPr>
        <w:t>，上游</w:t>
      </w:r>
      <w:r>
        <w:t>方案</w:t>
      </w:r>
      <w:r>
        <w:rPr>
          <w:rFonts w:hint="eastAsia"/>
        </w:rPr>
        <w:t>仍</w:t>
      </w:r>
      <w:r>
        <w:t>为</w:t>
      </w:r>
      <w:r>
        <w:t>A</w:t>
      </w:r>
      <w: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t>E</w:t>
      </w:r>
      <w:r>
        <w:rPr>
          <w:rFonts w:hint="eastAsia"/>
        </w:rPr>
        <w:t>由于</w:t>
      </w:r>
      <w:r>
        <w:t>D’</w:t>
      </w:r>
      <w:r>
        <w:t>，从</w:t>
      </w:r>
      <w:r>
        <w:t>E1</w:t>
      </w:r>
      <w:r>
        <w:rPr>
          <w:rFonts w:hint="eastAsia"/>
        </w:rPr>
        <w:t>另存</w:t>
      </w:r>
      <w:r>
        <w:rPr>
          <w:rFonts w:hint="eastAsia"/>
        </w:rPr>
        <w:t>E</w:t>
      </w:r>
      <w:r>
        <w:t>’</w:t>
      </w:r>
      <w:r>
        <w:t>，上游方案</w:t>
      </w:r>
      <w:r>
        <w:t>D</w:t>
      </w:r>
      <w:r>
        <w:rPr>
          <w:rFonts w:hint="eastAsia"/>
        </w:rPr>
        <w:t>改为</w:t>
      </w:r>
      <w:r>
        <w:rPr>
          <w:rFonts w:hint="eastAsia"/>
        </w:rPr>
        <w:t>D</w:t>
      </w:r>
      <w:r>
        <w:t>’</w:t>
      </w:r>
      <w: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t>D2’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择</w:t>
      </w:r>
      <w:r>
        <w:t>上游方案</w:t>
      </w:r>
      <w:r>
        <w:t>E’</w:t>
      </w:r>
      <w: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E3</w:t>
      </w:r>
      <w:r>
        <w:t>’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上游</w:t>
      </w:r>
      <w:r>
        <w:t>方案仍为</w:t>
      </w:r>
      <w:r>
        <w:t>A</w:t>
      </w:r>
      <w: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由于</w:t>
      </w:r>
      <w:r>
        <w:t>D’</w:t>
      </w:r>
      <w:r>
        <w:t>，从</w:t>
      </w:r>
      <w:r>
        <w:t>A4</w:t>
      </w:r>
      <w:r>
        <w:rPr>
          <w:rFonts w:hint="eastAsia"/>
        </w:rPr>
        <w:t>另存</w:t>
      </w:r>
      <w:r>
        <w:rPr>
          <w:rFonts w:hint="eastAsia"/>
        </w:rPr>
        <w:t>A</w:t>
      </w:r>
      <w:r>
        <w:t>’</w:t>
      </w:r>
      <w:r>
        <w:t>，上游方案</w:t>
      </w:r>
      <w:r>
        <w:rPr>
          <w:rFonts w:hint="eastAsia"/>
        </w:rPr>
        <w:t>D</w:t>
      </w:r>
      <w:r>
        <w:t>需要改为</w:t>
      </w:r>
      <w:r>
        <w:t>D’</w:t>
      </w:r>
      <w:r>
        <w:rPr>
          <w:rFonts w:hint="eastAsia"/>
        </w:rPr>
        <w:t>，</w:t>
      </w:r>
      <w:r>
        <w:t>与</w:t>
      </w:r>
      <w:r>
        <w:t>D’</w:t>
      </w:r>
      <w:r>
        <w:t>上游方案是</w:t>
      </w:r>
      <w:r>
        <w:t>A</w:t>
      </w:r>
      <w:r>
        <w:t>冲突，</w:t>
      </w:r>
      <w:r>
        <w:rPr>
          <w:rFonts w:hint="eastAsia"/>
        </w:rPr>
        <w:t>需要</w:t>
      </w:r>
      <w:r>
        <w:t>把</w:t>
      </w:r>
      <w:r>
        <w:t>D</w:t>
      </w:r>
      <w:r>
        <w:t>的上游方案从</w:t>
      </w:r>
      <w:r>
        <w:t>A</w:t>
      </w:r>
      <w:r>
        <w:t>改为</w:t>
      </w:r>
      <w:r>
        <w:t>A’</w:t>
      </w:r>
      <w:r>
        <w:rPr>
          <w:rFonts w:hint="eastAsia"/>
        </w:rP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此时</w:t>
      </w:r>
      <w:r>
        <w:t>是</w:t>
      </w:r>
      <w:r>
        <w:t>A’</w:t>
      </w:r>
      <w:r>
        <w:t>在设置上游，由于成套性无法选到</w:t>
      </w:r>
      <w:r>
        <w:t>D’</w:t>
      </w:r>
      <w:r>
        <w:rPr>
          <w:rFonts w:hint="eastAsia"/>
        </w:rPr>
        <w:t>，</w:t>
      </w:r>
      <w:r>
        <w:t>必须</w:t>
      </w:r>
      <w:r>
        <w:t>D</w:t>
      </w:r>
      <w:r>
        <w:t>先把上游</w:t>
      </w:r>
      <w:r>
        <w:rPr>
          <w:rFonts w:hint="eastAsia"/>
        </w:rPr>
        <w:t>从</w:t>
      </w:r>
      <w:r>
        <w:t>A</w:t>
      </w:r>
      <w:r>
        <w:t>改成</w:t>
      </w:r>
      <w:r>
        <w:t>A’</w:t>
      </w:r>
      <w:r>
        <w:t>，</w:t>
      </w:r>
      <w:r>
        <w:rPr>
          <w:rFonts w:hint="eastAsia"/>
        </w:rPr>
        <w:t>但是</w:t>
      </w:r>
      <w:r>
        <w:rPr>
          <w:rFonts w:hint="eastAsia"/>
        </w:rPr>
        <w:t>A</w:t>
      </w:r>
      <w:r>
        <w:t>’</w:t>
      </w:r>
      <w:r>
        <w:t>还没产生；</w:t>
      </w:r>
      <w:r w:rsidRPr="00E60B91">
        <w:rPr>
          <w:rFonts w:hint="eastAsia"/>
          <w:b/>
        </w:rPr>
        <w:t>这种</w:t>
      </w:r>
      <w:r w:rsidRPr="00E60B91">
        <w:rPr>
          <w:b/>
        </w:rPr>
        <w:t>情况只能增加逻辑，如果</w:t>
      </w:r>
      <w:r>
        <w:rPr>
          <w:rFonts w:hint="eastAsia"/>
          <w:b/>
        </w:rPr>
        <w:t>另存的</w:t>
      </w:r>
      <w:r>
        <w:rPr>
          <w:b/>
        </w:rPr>
        <w:t>过程中</w:t>
      </w:r>
      <w:r w:rsidRPr="00E60B91">
        <w:rPr>
          <w:b/>
        </w:rPr>
        <w:t>出现</w:t>
      </w:r>
      <w:r>
        <w:rPr>
          <w:rFonts w:hint="eastAsia"/>
          <w:b/>
        </w:rPr>
        <w:t>上游</w:t>
      </w:r>
      <w:r>
        <w:rPr>
          <w:b/>
        </w:rPr>
        <w:t>方案</w:t>
      </w:r>
      <w:r w:rsidRPr="00E60B91">
        <w:rPr>
          <w:b/>
        </w:rPr>
        <w:t>冲突的情况，</w:t>
      </w:r>
      <w:r w:rsidRPr="00E60B91">
        <w:rPr>
          <w:rFonts w:hint="eastAsia"/>
          <w:b/>
        </w:rPr>
        <w:t>可以</w:t>
      </w:r>
      <w:r w:rsidRPr="00E60B91">
        <w:rPr>
          <w:b/>
        </w:rPr>
        <w:t>把上游方案</w:t>
      </w:r>
      <w:r>
        <w:rPr>
          <w:rFonts w:hint="eastAsia"/>
          <w:b/>
        </w:rPr>
        <w:t>D</w:t>
      </w:r>
      <w:r>
        <w:rPr>
          <w:b/>
        </w:rPr>
        <w:t>’</w:t>
      </w:r>
      <w:r w:rsidRPr="00E60B91">
        <w:rPr>
          <w:b/>
        </w:rPr>
        <w:t>的上游方案</w:t>
      </w:r>
      <w:r>
        <w:rPr>
          <w:rFonts w:hint="eastAsia"/>
          <w:b/>
        </w:rPr>
        <w:t>A</w:t>
      </w:r>
      <w:r w:rsidRPr="00E60B91">
        <w:rPr>
          <w:b/>
        </w:rPr>
        <w:t>更改为将要另存的方案</w:t>
      </w:r>
      <w:r>
        <w:rPr>
          <w:rFonts w:hint="eastAsia"/>
          <w:b/>
        </w:rPr>
        <w:t>A</w:t>
      </w:r>
      <w:r>
        <w:rPr>
          <w:b/>
        </w:rPr>
        <w:t>’</w:t>
      </w:r>
      <w:r w:rsidRPr="00E60B91">
        <w:rPr>
          <w:b/>
        </w:rPr>
        <w:t>，并且在之后更改数据传递记录和关系</w:t>
      </w:r>
      <w:r>
        <w:t>（</w:t>
      </w:r>
      <w:r>
        <w:rPr>
          <w:rFonts w:hint="eastAsia"/>
        </w:rPr>
        <w:t>非常复杂</w:t>
      </w:r>
      <w:r>
        <w:t>的逻辑）</w:t>
      </w:r>
    </w:p>
    <w:p w:rsidR="002F44FF" w:rsidRPr="00E60B91" w:rsidRDefault="002F44FF" w:rsidP="002F44FF">
      <w:pPr>
        <w:pStyle w:val="a3"/>
        <w:numPr>
          <w:ilvl w:val="0"/>
          <w:numId w:val="6"/>
        </w:numPr>
        <w:ind w:firstLineChars="0"/>
        <w:rPr>
          <w:color w:val="FF0000"/>
        </w:rPr>
      </w:pPr>
      <w:r w:rsidRPr="00E60B91">
        <w:rPr>
          <w:b/>
          <w:color w:val="FF0000"/>
        </w:rPr>
        <w:t>A5’</w:t>
      </w:r>
      <w:r w:rsidRPr="00E60B91">
        <w:rPr>
          <w:rFonts w:hint="eastAsia"/>
          <w:b/>
          <w:color w:val="FF0000"/>
        </w:rPr>
        <w:t>应该</w:t>
      </w:r>
      <w:r w:rsidRPr="00E60B91">
        <w:rPr>
          <w:b/>
          <w:color w:val="FF0000"/>
        </w:rPr>
        <w:t>选</w:t>
      </w:r>
      <w:r w:rsidRPr="00E60B91">
        <w:rPr>
          <w:rFonts w:hint="eastAsia"/>
          <w:b/>
          <w:color w:val="FF0000"/>
        </w:rPr>
        <w:t>上游方案</w:t>
      </w:r>
      <w:r w:rsidRPr="00E60B91">
        <w:rPr>
          <w:rFonts w:hint="eastAsia"/>
          <w:b/>
          <w:color w:val="FF0000"/>
        </w:rPr>
        <w:t>E</w:t>
      </w:r>
      <w:r w:rsidRPr="00E60B91">
        <w:rPr>
          <w:b/>
          <w:color w:val="FF0000"/>
        </w:rPr>
        <w:t>’</w:t>
      </w:r>
      <w:r w:rsidRPr="00E60B91">
        <w:rPr>
          <w:b/>
          <w:color w:val="FF0000"/>
        </w:rPr>
        <w:t>，</w:t>
      </w:r>
      <w:r w:rsidRPr="00E60B91">
        <w:rPr>
          <w:rFonts w:hint="eastAsia"/>
          <w:b/>
          <w:color w:val="FF0000"/>
        </w:rPr>
        <w:t>与</w:t>
      </w:r>
      <w:r w:rsidRPr="00E60B91">
        <w:rPr>
          <w:b/>
          <w:color w:val="FF0000"/>
        </w:rPr>
        <w:t>E’</w:t>
      </w:r>
      <w:r w:rsidRPr="00E60B91">
        <w:rPr>
          <w:rFonts w:hint="eastAsia"/>
          <w:b/>
          <w:color w:val="FF0000"/>
        </w:rPr>
        <w:t>上游方案</w:t>
      </w:r>
      <w:r w:rsidRPr="00E60B91">
        <w:rPr>
          <w:b/>
          <w:color w:val="FF0000"/>
        </w:rPr>
        <w:t>是</w:t>
      </w:r>
      <w:r w:rsidRPr="00E60B91">
        <w:rPr>
          <w:b/>
          <w:color w:val="FF0000"/>
        </w:rPr>
        <w:t>A</w:t>
      </w:r>
      <w:r w:rsidRPr="00E60B91">
        <w:rPr>
          <w:b/>
          <w:color w:val="FF0000"/>
        </w:rPr>
        <w:t>冲突，</w:t>
      </w:r>
      <w:r w:rsidRPr="00E60B91">
        <w:rPr>
          <w:b/>
          <w:color w:val="FF0000"/>
        </w:rPr>
        <w:t xml:space="preserve"> A5’</w:t>
      </w:r>
      <w:r w:rsidRPr="00E60B91">
        <w:rPr>
          <w:rFonts w:hint="eastAsia"/>
          <w:b/>
          <w:color w:val="FF0000"/>
        </w:rPr>
        <w:t>设置</w:t>
      </w:r>
      <w:r w:rsidRPr="00E60B91">
        <w:rPr>
          <w:b/>
          <w:color w:val="FF0000"/>
        </w:rPr>
        <w:t>上游方案时根本选不到</w:t>
      </w:r>
      <w:r w:rsidRPr="00E60B91">
        <w:rPr>
          <w:b/>
          <w:color w:val="FF0000"/>
        </w:rPr>
        <w:t>E’</w:t>
      </w:r>
      <w:r w:rsidRPr="00E60B91">
        <w:rPr>
          <w:rFonts w:hint="eastAsia"/>
          <w:b/>
          <w:color w:val="FF0000"/>
        </w:rPr>
        <w:t>；</w:t>
      </w:r>
    </w:p>
    <w:p w:rsidR="002F44FF" w:rsidRDefault="002F44FF" w:rsidP="002F44FF">
      <w:pPr>
        <w:pStyle w:val="a3"/>
        <w:numPr>
          <w:ilvl w:val="0"/>
          <w:numId w:val="6"/>
        </w:numPr>
        <w:ind w:firstLineChars="0"/>
      </w:pPr>
      <w:r w:rsidRPr="00E60B91">
        <w:rPr>
          <w:rFonts w:hint="eastAsia"/>
        </w:rPr>
        <w:t>需要把</w:t>
      </w:r>
      <w:r w:rsidRPr="00E60B91">
        <w:t>E’</w:t>
      </w:r>
      <w:r w:rsidRPr="00E60B91">
        <w:rPr>
          <w:rFonts w:hint="eastAsia"/>
        </w:rPr>
        <w:t>的</w:t>
      </w:r>
      <w:r w:rsidRPr="00E60B91">
        <w:t>上游方案从</w:t>
      </w:r>
      <w:r w:rsidRPr="00E60B91">
        <w:t>A</w:t>
      </w:r>
      <w:r w:rsidRPr="00E60B91">
        <w:t>改为</w:t>
      </w:r>
      <w:r w:rsidRPr="00E60B91">
        <w:t>A’</w:t>
      </w:r>
      <w:r w:rsidRPr="00E60B91">
        <w:t>，系统不支持</w:t>
      </w:r>
      <w:r w:rsidRPr="00E60B91">
        <w:rPr>
          <w:rFonts w:hint="eastAsia"/>
        </w:rPr>
        <w:t>；</w:t>
      </w:r>
      <w:r w:rsidRPr="00E60B91">
        <w:t xml:space="preserve"> </w:t>
      </w:r>
    </w:p>
    <w:p w:rsidR="007B5D19" w:rsidRDefault="007B5D19" w:rsidP="007B5D19"/>
    <w:p w:rsidR="007B5D19" w:rsidRDefault="007B5D19" w:rsidP="007B5D19"/>
    <w:p w:rsidR="007B5D19" w:rsidRPr="00E60B91" w:rsidRDefault="007B5D19" w:rsidP="007B5D19"/>
    <w:p w:rsidR="002F44FF" w:rsidRDefault="002F44FF" w:rsidP="002F44FF">
      <w:r>
        <w:rPr>
          <w:rFonts w:hint="eastAsia"/>
        </w:rPr>
        <w:lastRenderedPageBreak/>
        <w:t>问题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2F44FF" w:rsidRDefault="007B5D19" w:rsidP="002F44FF">
      <w:r>
        <w:object w:dxaOrig="3556" w:dyaOrig="6300">
          <v:shape id="_x0000_i1030" type="#_x0000_t75" style="width:117pt;height:207.75pt;mso-position-vertical:absolute" o:ole="">
            <v:imagedata r:id="rId15" o:title=""/>
          </v:shape>
          <o:OLEObject Type="Embed" ProgID="Visio.Drawing.15" ShapeID="_x0000_i1030" DrawAspect="Content" ObjectID="_1568018946" r:id="rId16"/>
        </w:object>
      </w:r>
    </w:p>
    <w:p w:rsidR="002F44FF" w:rsidRPr="00451B2E" w:rsidRDefault="002F44FF" w:rsidP="002F44FF">
      <w:pPr>
        <w:pStyle w:val="a3"/>
        <w:numPr>
          <w:ilvl w:val="0"/>
          <w:numId w:val="7"/>
        </w:numPr>
        <w:ind w:firstLineChars="0"/>
      </w:pPr>
      <w:r w:rsidRPr="00451B2E">
        <w:rPr>
          <w:rFonts w:hint="eastAsia"/>
        </w:rPr>
        <w:t>A</w:t>
      </w:r>
      <w:r w:rsidRPr="00451B2E">
        <w:rPr>
          <w:rFonts w:hint="eastAsia"/>
        </w:rPr>
        <w:t>由于</w:t>
      </w:r>
      <w:r w:rsidRPr="00451B2E">
        <w:t>自身原因</w:t>
      </w:r>
      <w:r w:rsidRPr="00451B2E">
        <w:rPr>
          <w:rFonts w:hint="eastAsia"/>
        </w:rPr>
        <w:t>（跟</w:t>
      </w:r>
      <w:r w:rsidRPr="00451B2E">
        <w:t>上游没关系</w:t>
      </w:r>
      <w:r w:rsidRPr="00451B2E">
        <w:rPr>
          <w:rFonts w:hint="eastAsia"/>
        </w:rPr>
        <w:t>）</w:t>
      </w:r>
      <w:r w:rsidRPr="00451B2E">
        <w:t>，从</w:t>
      </w:r>
      <w:r w:rsidRPr="00451B2E">
        <w:t>A3</w:t>
      </w:r>
      <w:r w:rsidRPr="00451B2E">
        <w:rPr>
          <w:rFonts w:hint="eastAsia"/>
        </w:rPr>
        <w:t>另存</w:t>
      </w:r>
      <w:r w:rsidRPr="00451B2E">
        <w:rPr>
          <w:rFonts w:hint="eastAsia"/>
        </w:rPr>
        <w:t>A</w:t>
      </w:r>
      <w:r w:rsidRPr="00451B2E">
        <w:t>’</w:t>
      </w:r>
      <w:r w:rsidRPr="00451B2E">
        <w:rPr>
          <w:rFonts w:hint="eastAsia"/>
        </w:rPr>
        <w:t>；</w:t>
      </w:r>
    </w:p>
    <w:p w:rsidR="002F44FF" w:rsidRPr="00451B2E" w:rsidRDefault="002F44FF" w:rsidP="002F44FF">
      <w:pPr>
        <w:pStyle w:val="a3"/>
        <w:numPr>
          <w:ilvl w:val="0"/>
          <w:numId w:val="7"/>
        </w:numPr>
        <w:ind w:firstLineChars="0"/>
      </w:pPr>
      <w:r w:rsidRPr="00451B2E">
        <w:rPr>
          <w:rFonts w:hint="eastAsia"/>
        </w:rPr>
        <w:t>需要复制</w:t>
      </w:r>
      <w:r w:rsidRPr="00451B2E">
        <w:t>上游方案</w:t>
      </w:r>
      <w:r w:rsidRPr="00451B2E">
        <w:t>B</w:t>
      </w:r>
      <w:r w:rsidRPr="00451B2E">
        <w:rPr>
          <w:rFonts w:hint="eastAsia"/>
        </w:rPr>
        <w:t>（图中</w:t>
      </w:r>
      <w:r w:rsidRPr="00451B2E">
        <w:t>红线</w:t>
      </w:r>
      <w:r w:rsidRPr="00451B2E">
        <w:rPr>
          <w:rFonts w:hint="eastAsia"/>
        </w:rPr>
        <w:t>）；</w:t>
      </w:r>
    </w:p>
    <w:p w:rsidR="002F44FF" w:rsidRDefault="002F44FF" w:rsidP="002F44F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但是</w:t>
      </w:r>
      <w:r>
        <w:t>方案</w:t>
      </w:r>
      <w:r>
        <w:t>B</w:t>
      </w:r>
      <w:r>
        <w:t>的上游方案是</w:t>
      </w:r>
      <w:r>
        <w:t>A</w:t>
      </w:r>
      <w:r>
        <w:t>（</w:t>
      </w:r>
      <w:r>
        <w:rPr>
          <w:rFonts w:hint="eastAsia"/>
        </w:rPr>
        <w:t>A1</w:t>
      </w:r>
      <w:r>
        <w:t>到</w:t>
      </w:r>
      <w:r>
        <w:t>B1</w:t>
      </w:r>
      <w:r>
        <w:t>）</w:t>
      </w:r>
      <w:r>
        <w:rPr>
          <w:rFonts w:hint="eastAsia"/>
        </w:rPr>
        <w:t>，</w:t>
      </w:r>
      <w:r>
        <w:t>按成套性规则，</w:t>
      </w:r>
      <w:r>
        <w:t>A’</w:t>
      </w:r>
      <w:r>
        <w:t>的上游</w:t>
      </w:r>
      <w:r>
        <w:rPr>
          <w:rFonts w:hint="eastAsia"/>
        </w:rPr>
        <w:t>一直</w:t>
      </w:r>
      <w:r>
        <w:t>追溯，其中不允许出现</w:t>
      </w:r>
      <w:r>
        <w:t>A</w:t>
      </w:r>
      <w:r>
        <w:rPr>
          <w:rFonts w:hint="eastAsia"/>
        </w:rPr>
        <w:t>，冲突</w:t>
      </w:r>
      <w:r w:rsidRPr="00451B2E">
        <w:rPr>
          <w:rFonts w:hint="eastAsia"/>
        </w:rPr>
        <w:t>；</w:t>
      </w:r>
    </w:p>
    <w:p w:rsidR="002F44FF" w:rsidRPr="00451B2E" w:rsidRDefault="002F44FF" w:rsidP="002F44FF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也</w:t>
      </w:r>
      <w:r>
        <w:t>不能像上个问题中的</w:t>
      </w:r>
      <w:r>
        <w:t>D</w:t>
      </w:r>
      <w:r>
        <w:t>一样，把关系从</w:t>
      </w:r>
      <w:r>
        <w:t>A</w:t>
      </w:r>
      <w:r>
        <w:t>到</w:t>
      </w:r>
      <w:r>
        <w:t>B</w:t>
      </w:r>
      <w:r>
        <w:t>改为</w:t>
      </w:r>
      <w:r>
        <w:t>A’</w:t>
      </w:r>
      <w:r>
        <w:t>到</w:t>
      </w:r>
      <w:r>
        <w:t>B</w:t>
      </w:r>
      <w:r>
        <w:t>，因为</w:t>
      </w:r>
      <w:r>
        <w:t>B</w:t>
      </w:r>
      <w:r>
        <w:t>只有一套方案，无法同时匹配</w:t>
      </w:r>
      <w:r>
        <w:rPr>
          <w:rFonts w:hint="eastAsia"/>
        </w:rPr>
        <w:t>A</w:t>
      </w:r>
      <w:r>
        <w:t>和</w:t>
      </w:r>
      <w:r>
        <w:t>A’</w:t>
      </w:r>
      <w:r>
        <w:t>；</w:t>
      </w:r>
    </w:p>
    <w:p w:rsidR="002F44FF" w:rsidRDefault="002F44FF" w:rsidP="002F44FF"/>
    <w:p w:rsidR="002F44FF" w:rsidRDefault="002F44FF" w:rsidP="002F44FF">
      <w:r>
        <w:rPr>
          <w:rFonts w:hint="eastAsia"/>
        </w:rPr>
        <w:t>追加</w:t>
      </w:r>
      <w:r>
        <w:t>问题</w:t>
      </w:r>
      <w:r>
        <w:rPr>
          <w:rFonts w:hint="eastAsia"/>
        </w:rPr>
        <w:t>（业务</w:t>
      </w:r>
      <w:r>
        <w:t>问题</w:t>
      </w:r>
      <w:r>
        <w:rPr>
          <w:rFonts w:hint="eastAsia"/>
        </w:rPr>
        <w:t>）</w:t>
      </w:r>
      <w:r>
        <w:t>：</w:t>
      </w:r>
    </w:p>
    <w:p w:rsidR="002F44FF" w:rsidRDefault="007B5D19" w:rsidP="002F44FF">
      <w:r>
        <w:object w:dxaOrig="12000" w:dyaOrig="7591">
          <v:shape id="_x0000_i1031" type="#_x0000_t75" style="width:397.5pt;height:251.25pt" o:ole="">
            <v:imagedata r:id="rId17" o:title=""/>
          </v:shape>
          <o:OLEObject Type="Embed" ProgID="Visio.Drawing.15" ShapeID="_x0000_i1031" DrawAspect="Content" ObjectID="_1568018947" r:id="rId18"/>
        </w:object>
      </w:r>
    </w:p>
    <w:p w:rsidR="002F44FF" w:rsidRPr="00451B2E" w:rsidRDefault="002F44FF" w:rsidP="002F44F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左图</w:t>
      </w:r>
      <w:r>
        <w:t>中，</w:t>
      </w:r>
      <w:r w:rsidRPr="00451B2E">
        <w:rPr>
          <w:rFonts w:hint="eastAsia"/>
        </w:rPr>
        <w:t>A</w:t>
      </w:r>
      <w:r w:rsidRPr="00451B2E">
        <w:rPr>
          <w:rFonts w:hint="eastAsia"/>
        </w:rPr>
        <w:t>由于</w:t>
      </w:r>
      <w:r>
        <w:rPr>
          <w:rFonts w:hint="eastAsia"/>
        </w:rPr>
        <w:t>Z</w:t>
      </w:r>
      <w:r>
        <w:t>’</w:t>
      </w:r>
      <w:r w:rsidRPr="00451B2E">
        <w:t>，从</w:t>
      </w:r>
      <w:r w:rsidRPr="00451B2E">
        <w:t>A</w:t>
      </w:r>
      <w:r>
        <w:t>2</w:t>
      </w:r>
      <w:r w:rsidRPr="00451B2E">
        <w:rPr>
          <w:rFonts w:hint="eastAsia"/>
        </w:rPr>
        <w:t>另存</w:t>
      </w:r>
      <w:r w:rsidRPr="00451B2E">
        <w:rPr>
          <w:rFonts w:hint="eastAsia"/>
        </w:rPr>
        <w:t>A</w:t>
      </w:r>
      <w:r w:rsidRPr="00451B2E">
        <w:t>’</w:t>
      </w:r>
      <w:r w:rsidRPr="00451B2E">
        <w:rPr>
          <w:rFonts w:hint="eastAsia"/>
        </w:rPr>
        <w:t>；</w:t>
      </w:r>
    </w:p>
    <w:p w:rsidR="002F44FF" w:rsidRDefault="002F44FF" w:rsidP="002F44FF">
      <w:pPr>
        <w:pStyle w:val="a3"/>
        <w:numPr>
          <w:ilvl w:val="0"/>
          <w:numId w:val="5"/>
        </w:numPr>
        <w:ind w:firstLineChars="0"/>
      </w:pPr>
      <w:r w:rsidRPr="00451B2E">
        <w:rPr>
          <w:rFonts w:hint="eastAsia"/>
        </w:rPr>
        <w:t>需要复制</w:t>
      </w:r>
      <w:r w:rsidRPr="00451B2E">
        <w:t>上游方案</w:t>
      </w:r>
      <w:r w:rsidRPr="00451B2E">
        <w:t>B</w:t>
      </w:r>
      <w:r w:rsidRPr="00451B2E">
        <w:rPr>
          <w:rFonts w:hint="eastAsia"/>
        </w:rPr>
        <w:t>（</w:t>
      </w:r>
      <w:r>
        <w:rPr>
          <w:rFonts w:hint="eastAsia"/>
        </w:rPr>
        <w:t>左</w:t>
      </w:r>
      <w:r w:rsidRPr="00451B2E">
        <w:rPr>
          <w:rFonts w:hint="eastAsia"/>
        </w:rPr>
        <w:t>图中</w:t>
      </w:r>
      <w:r w:rsidRPr="00451B2E">
        <w:t>红线</w:t>
      </w:r>
      <w:r w:rsidRPr="00451B2E">
        <w:rPr>
          <w:rFonts w:hint="eastAsia"/>
        </w:rPr>
        <w:t>）</w:t>
      </w:r>
      <w:r>
        <w:rPr>
          <w:rFonts w:hint="eastAsia"/>
        </w:rPr>
        <w:t>，</w:t>
      </w:r>
      <w:r>
        <w:t>同上，冲突</w:t>
      </w:r>
      <w:r w:rsidRPr="00451B2E">
        <w:rPr>
          <w:rFonts w:hint="eastAsia"/>
        </w:rPr>
        <w:t>；</w:t>
      </w:r>
    </w:p>
    <w:p w:rsidR="002F44FF" w:rsidRDefault="002F44FF" w:rsidP="002F44F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需要的</w:t>
      </w:r>
      <w:r>
        <w:t>结果是右图，必须</w:t>
      </w:r>
      <w:r>
        <w:t>B</w:t>
      </w:r>
      <w:r>
        <w:t>先另存，</w:t>
      </w:r>
      <w:r>
        <w:t>A</w:t>
      </w:r>
      <w:r>
        <w:t>才能另存</w:t>
      </w:r>
      <w:r w:rsidRPr="00451B2E">
        <w:rPr>
          <w:rFonts w:hint="eastAsia"/>
        </w:rPr>
        <w:t>；</w:t>
      </w:r>
    </w:p>
    <w:p w:rsidR="002F44FF" w:rsidRPr="00451B2E" w:rsidRDefault="002F44FF" w:rsidP="002F44FF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实际</w:t>
      </w:r>
      <w:r>
        <w:t>中，</w:t>
      </w:r>
      <w:r>
        <w:rPr>
          <w:rFonts w:hint="eastAsia"/>
        </w:rPr>
        <w:t>各专业</w:t>
      </w:r>
      <w:r>
        <w:t>是否能够</w:t>
      </w:r>
      <w:r>
        <w:rPr>
          <w:rFonts w:hint="eastAsia"/>
        </w:rPr>
        <w:t>准确的</w:t>
      </w:r>
      <w:r>
        <w:t>判断应该哪个专业先另存？</w:t>
      </w:r>
    </w:p>
    <w:p w:rsidR="002F44FF" w:rsidRDefault="007B5D19" w:rsidP="007B5D19">
      <w:pPr>
        <w:ind w:firstLineChars="200" w:firstLine="420"/>
      </w:pPr>
      <w:r>
        <w:rPr>
          <w:rFonts w:hint="eastAsia"/>
        </w:rPr>
        <w:lastRenderedPageBreak/>
        <w:t>综上所述</w:t>
      </w:r>
      <w:r>
        <w:t>，</w:t>
      </w:r>
      <w:r w:rsidR="00CA1BAC">
        <w:rPr>
          <w:rFonts w:hint="eastAsia"/>
        </w:rPr>
        <w:t>方案</w:t>
      </w:r>
      <w:r w:rsidR="00CA1BAC">
        <w:t>另存过程中面临的主要</w:t>
      </w:r>
      <w:r w:rsidR="00CA1BAC">
        <w:rPr>
          <w:rFonts w:hint="eastAsia"/>
        </w:rPr>
        <w:t>难点</w:t>
      </w:r>
      <w:r w:rsidR="00CA1BAC">
        <w:t>是：</w:t>
      </w:r>
    </w:p>
    <w:p w:rsidR="00CA1BAC" w:rsidRDefault="00CA1BAC" w:rsidP="00CA1B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已有</w:t>
      </w:r>
      <w:r>
        <w:t>数据的成套性关系维护；</w:t>
      </w:r>
    </w:p>
    <w:p w:rsidR="00CA1BAC" w:rsidRDefault="00CA1BAC" w:rsidP="00CA1B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已有</w:t>
      </w:r>
      <w:r>
        <w:t>数据的成套性记录变更；</w:t>
      </w:r>
    </w:p>
    <w:p w:rsidR="00CA1BAC" w:rsidRDefault="00CA1BAC" w:rsidP="00CA1BA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新</w:t>
      </w:r>
      <w:r>
        <w:t>的数据关系与旧的数据关系的关系处理；</w:t>
      </w:r>
    </w:p>
    <w:p w:rsidR="00CA1BAC" w:rsidRPr="00CA1BAC" w:rsidRDefault="00CA1BAC" w:rsidP="00CA1BAC">
      <w:pPr>
        <w:pStyle w:val="a3"/>
        <w:numPr>
          <w:ilvl w:val="0"/>
          <w:numId w:val="8"/>
        </w:numPr>
        <w:ind w:firstLineChars="0"/>
      </w:pPr>
      <w:r>
        <w:t>方案互为上下游时的关系处理</w:t>
      </w:r>
      <w:r>
        <w:rPr>
          <w:rFonts w:hint="eastAsia"/>
        </w:rPr>
        <w:t>；</w:t>
      </w:r>
    </w:p>
    <w:p w:rsidR="002F44FF" w:rsidRDefault="002F44FF" w:rsidP="00DE321E"/>
    <w:p w:rsidR="00CA1BAC" w:rsidRDefault="00CA1BAC" w:rsidP="00CA1BAC">
      <w:pPr>
        <w:ind w:firstLineChars="200" w:firstLine="420"/>
      </w:pPr>
      <w:r>
        <w:rPr>
          <w:rFonts w:hint="eastAsia"/>
        </w:rPr>
        <w:t>回到最初</w:t>
      </w:r>
      <w:r>
        <w:t>的</w:t>
      </w:r>
      <w:r>
        <w:rPr>
          <w:rFonts w:hint="eastAsia"/>
        </w:rPr>
        <w:t>目的</w:t>
      </w:r>
      <w:r>
        <w:t>，另存方案的目的是为了减少</w:t>
      </w:r>
      <w:r>
        <w:rPr>
          <w:rFonts w:hint="eastAsia"/>
        </w:rPr>
        <w:t>重复</w:t>
      </w:r>
      <w:r>
        <w:t>工作，已完成的工作不再重复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这个</w:t>
      </w:r>
      <w:r>
        <w:t>目标，是否可以舍弃掉一些不必要的关系？</w:t>
      </w:r>
    </w:p>
    <w:p w:rsidR="00CA1BAC" w:rsidRDefault="00CA1BAC" w:rsidP="00CA1BAC">
      <w:pPr>
        <w:ind w:firstLineChars="200" w:firstLine="420"/>
      </w:pPr>
      <w:r>
        <w:rPr>
          <w:rFonts w:hint="eastAsia"/>
        </w:rPr>
        <w:t>简化后</w:t>
      </w:r>
      <w:r>
        <w:t>步骤与规则如下：</w:t>
      </w:r>
    </w:p>
    <w:p w:rsidR="00CA1BAC" w:rsidRPr="00CA1BAC" w:rsidRDefault="00CA1BAC" w:rsidP="00CA1BAC">
      <w:pPr>
        <w:ind w:firstLineChars="200" w:firstLine="420"/>
      </w:pPr>
    </w:p>
    <w:p w:rsidR="00CA1BAC" w:rsidRDefault="00CA1BAC" w:rsidP="00CA1BA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选择从</w:t>
      </w:r>
      <w:r>
        <w:t>哪个节点开始另存方案</w:t>
      </w:r>
      <w:r w:rsidR="005D425A">
        <w:rPr>
          <w:rFonts w:hint="eastAsia"/>
        </w:rPr>
        <w:t>，</w:t>
      </w:r>
      <w:r w:rsidR="005D425A">
        <w:t>选择由于哪个流程</w:t>
      </w:r>
      <w:r w:rsidR="005D425A">
        <w:rPr>
          <w:rFonts w:hint="eastAsia"/>
        </w:rPr>
        <w:t>另存</w:t>
      </w:r>
      <w:r w:rsidR="005D425A">
        <w:t>（</w:t>
      </w:r>
      <w:r w:rsidR="005D425A">
        <w:rPr>
          <w:rFonts w:hint="eastAsia"/>
        </w:rPr>
        <w:t>可以</w:t>
      </w:r>
      <w:r w:rsidR="005D425A">
        <w:t>不选）</w:t>
      </w:r>
      <w:r>
        <w:rPr>
          <w:rFonts w:hint="eastAsia"/>
        </w:rPr>
        <w:t>；</w:t>
      </w:r>
    </w:p>
    <w:p w:rsidR="00CA1BAC" w:rsidRDefault="00CA1BAC" w:rsidP="00CA1BA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复制流程节点</w:t>
      </w:r>
      <w:r w:rsidR="00C04AB2">
        <w:rPr>
          <w:rFonts w:hint="eastAsia"/>
        </w:rPr>
        <w:t>，</w:t>
      </w:r>
      <w:r w:rsidR="00C04AB2">
        <w:t>下游节点全部为编辑中，非下游保持不变；</w:t>
      </w:r>
    </w:p>
    <w:p w:rsidR="00CA1BAC" w:rsidRDefault="00CA1BAC" w:rsidP="00CA1BA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复制任务</w:t>
      </w:r>
      <w:r>
        <w:t>数据</w:t>
      </w:r>
      <w:r w:rsidR="00C04AB2">
        <w:rPr>
          <w:rFonts w:hint="eastAsia"/>
        </w:rPr>
        <w:t>，</w:t>
      </w:r>
      <w:r w:rsidR="00C04AB2">
        <w:t>选中节点</w:t>
      </w:r>
      <w:r w:rsidR="00C04AB2">
        <w:rPr>
          <w:rFonts w:hint="eastAsia"/>
        </w:rPr>
        <w:t>及其</w:t>
      </w:r>
      <w:r w:rsidR="00C04AB2">
        <w:t>下游节点的数据不复制；</w:t>
      </w:r>
    </w:p>
    <w:p w:rsidR="00CA1BAC" w:rsidRDefault="00CA1BAC" w:rsidP="00CA1BA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复制</w:t>
      </w:r>
      <w:r w:rsidR="00C04AB2">
        <w:rPr>
          <w:rFonts w:hint="eastAsia"/>
        </w:rPr>
        <w:t>流程内</w:t>
      </w:r>
      <w:r>
        <w:rPr>
          <w:rFonts w:hint="eastAsia"/>
        </w:rPr>
        <w:t>任务</w:t>
      </w:r>
      <w:r>
        <w:t>数据</w:t>
      </w:r>
      <w:r w:rsidR="00C04AB2">
        <w:rPr>
          <w:rFonts w:hint="eastAsia"/>
        </w:rPr>
        <w:t>的</w:t>
      </w:r>
      <w:r>
        <w:rPr>
          <w:rFonts w:hint="eastAsia"/>
        </w:rPr>
        <w:t>传递</w:t>
      </w:r>
      <w:r>
        <w:t>记录</w:t>
      </w:r>
      <w:r w:rsidR="00C04AB2">
        <w:rPr>
          <w:rFonts w:hint="eastAsia"/>
        </w:rPr>
        <w:t>（只有</w:t>
      </w:r>
      <w:r w:rsidR="00C04AB2">
        <w:t>上条中复制的数据</w:t>
      </w:r>
      <w:r w:rsidR="00C04AB2">
        <w:rPr>
          <w:rFonts w:hint="eastAsia"/>
        </w:rPr>
        <w:t>）；</w:t>
      </w:r>
    </w:p>
    <w:p w:rsidR="007D3CFB" w:rsidRDefault="007D3CFB" w:rsidP="007D3CFB">
      <w:pPr>
        <w:ind w:firstLineChars="200" w:firstLine="420"/>
      </w:pPr>
      <w:r>
        <w:rPr>
          <w:rFonts w:hint="eastAsia"/>
        </w:rPr>
        <w:t>此处</w:t>
      </w:r>
      <w:r>
        <w:t>，</w:t>
      </w:r>
      <w:r>
        <w:rPr>
          <w:rFonts w:hint="eastAsia"/>
        </w:rPr>
        <w:t>由于</w:t>
      </w:r>
      <w:r>
        <w:t>即使</w:t>
      </w:r>
      <w:r>
        <w:rPr>
          <w:rFonts w:hint="eastAsia"/>
        </w:rPr>
        <w:t>复制</w:t>
      </w:r>
      <w:r>
        <w:t>跨流程的数据传递记录，也不能保证数据成套性，与其复制部分，还不如</w:t>
      </w:r>
      <w:r>
        <w:rPr>
          <w:rFonts w:hint="eastAsia"/>
        </w:rPr>
        <w:t>干脆</w:t>
      </w:r>
      <w:r>
        <w:t>都不复制。</w:t>
      </w:r>
    </w:p>
    <w:p w:rsidR="007D3CFB" w:rsidRDefault="007D3CFB" w:rsidP="007D3CFB">
      <w:pPr>
        <w:ind w:firstLineChars="200" w:firstLine="420"/>
      </w:pPr>
      <w:r>
        <w:rPr>
          <w:rFonts w:hint="eastAsia"/>
        </w:rPr>
        <w:t>方案</w:t>
      </w:r>
      <w:r>
        <w:t>另存后，</w:t>
      </w:r>
      <w:r>
        <w:rPr>
          <w:rFonts w:hint="eastAsia"/>
        </w:rPr>
        <w:t>目的</w:t>
      </w:r>
      <w:r>
        <w:t>是利用已有数据，如果需要追溯已有数据的成套性，可以去原流程中追溯</w:t>
      </w:r>
      <w:r>
        <w:rPr>
          <w:rFonts w:hint="eastAsia"/>
        </w:rPr>
        <w:t>；</w:t>
      </w:r>
      <w:r>
        <w:t>如</w:t>
      </w:r>
      <w:r>
        <w:rPr>
          <w:rFonts w:hint="eastAsia"/>
        </w:rPr>
        <w:t>任务</w:t>
      </w:r>
      <w:r>
        <w:t>重启，重新设置</w:t>
      </w:r>
      <w:r>
        <w:rPr>
          <w:rFonts w:hint="eastAsia"/>
        </w:rPr>
        <w:t>上游</w:t>
      </w:r>
      <w:r>
        <w:t>任务，建立跨流程数据传递关系。</w:t>
      </w:r>
    </w:p>
    <w:p w:rsidR="00C04AB2" w:rsidRDefault="00235B83" w:rsidP="00C04AB2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处理方案</w:t>
      </w:r>
      <w:r>
        <w:t>间的关系</w:t>
      </w:r>
      <w:r w:rsidR="00C04AB2">
        <w:t>；</w:t>
      </w:r>
    </w:p>
    <w:p w:rsidR="009C7DB7" w:rsidRDefault="00235B83" w:rsidP="00235B83">
      <w:pPr>
        <w:ind w:firstLineChars="200" w:firstLine="420"/>
      </w:pPr>
      <w:r>
        <w:rPr>
          <w:rFonts w:hint="eastAsia"/>
        </w:rPr>
        <w:t>先处理选中</w:t>
      </w:r>
      <w:r>
        <w:t>节点上游节点的下游方案，</w:t>
      </w:r>
      <w:r>
        <w:rPr>
          <w:rFonts w:hint="eastAsia"/>
        </w:rPr>
        <w:t>允许</w:t>
      </w:r>
      <w:r>
        <w:t>选择一套挪到新方案上。</w:t>
      </w:r>
      <w:r>
        <w:rPr>
          <w:rFonts w:hint="eastAsia"/>
        </w:rPr>
        <w:t>如上述问题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A</w:t>
      </w:r>
      <w:r>
        <w:t>处有两</w:t>
      </w:r>
      <w:r>
        <w:rPr>
          <w:rFonts w:hint="eastAsia"/>
        </w:rPr>
        <w:t>套</w:t>
      </w:r>
      <w:r>
        <w:t>下游方案</w:t>
      </w:r>
      <w:r>
        <w:rPr>
          <w:rFonts w:hint="eastAsia"/>
        </w:rPr>
        <w:t>，</w:t>
      </w:r>
      <w:r>
        <w:t>DE</w:t>
      </w:r>
      <w:r>
        <w:t>和</w:t>
      </w:r>
      <w:r>
        <w:t>D’E’</w:t>
      </w:r>
      <w:r>
        <w:t>，且</w:t>
      </w:r>
      <w:r>
        <w:rPr>
          <w:rFonts w:hint="eastAsia"/>
        </w:rPr>
        <w:t>活动</w:t>
      </w:r>
      <w:r>
        <w:t>关系在选中节点</w:t>
      </w:r>
      <w:r>
        <w:rPr>
          <w:rFonts w:hint="eastAsia"/>
        </w:rPr>
        <w:t>A4</w:t>
      </w:r>
      <w:r>
        <w:rPr>
          <w:rFonts w:hint="eastAsia"/>
        </w:rPr>
        <w:t>之前</w:t>
      </w:r>
      <w:r>
        <w:t>的</w:t>
      </w:r>
      <w:r>
        <w:t>A1</w:t>
      </w:r>
      <w:r>
        <w:t>上，用户选择</w:t>
      </w:r>
      <w:r>
        <w:t>D’E’</w:t>
      </w:r>
      <w:r>
        <w:rPr>
          <w:rFonts w:hint="eastAsia"/>
        </w:rPr>
        <w:t>，</w:t>
      </w:r>
      <w:r>
        <w:t>另存后</w:t>
      </w:r>
      <w:r>
        <w:t>D’E’</w:t>
      </w:r>
      <w:r>
        <w:rPr>
          <w:rFonts w:hint="eastAsia"/>
        </w:rPr>
        <w:t>的</w:t>
      </w:r>
      <w:r>
        <w:t>上游方案</w:t>
      </w:r>
      <w:r>
        <w:rPr>
          <w:rFonts w:hint="eastAsia"/>
        </w:rPr>
        <w:t>从</w:t>
      </w:r>
      <w:r>
        <w:t>A</w:t>
      </w:r>
      <w:r>
        <w:t>变更为</w:t>
      </w:r>
      <w:r>
        <w:t>A’</w:t>
      </w:r>
      <w:r>
        <w:rPr>
          <w:rFonts w:hint="eastAsia"/>
        </w:rPr>
        <w:t>；</w:t>
      </w:r>
      <w:r w:rsidR="00395FE0">
        <w:rPr>
          <w:rFonts w:hint="eastAsia"/>
        </w:rPr>
        <w:t>与此同时</w:t>
      </w:r>
      <w:r w:rsidR="00395FE0">
        <w:t>，</w:t>
      </w:r>
      <w:r w:rsidR="00395FE0">
        <w:rPr>
          <w:rFonts w:hint="eastAsia"/>
        </w:rPr>
        <w:t>跨流程</w:t>
      </w:r>
      <w:r w:rsidR="00395FE0">
        <w:t>数据传递记录和关系也要从</w:t>
      </w:r>
      <w:r w:rsidR="00395FE0">
        <w:t>A</w:t>
      </w:r>
      <w:r w:rsidR="00395FE0">
        <w:t>复制到</w:t>
      </w:r>
      <w:r w:rsidR="00395FE0">
        <w:t>A’</w:t>
      </w:r>
      <w:r w:rsidR="00395FE0">
        <w:t>。</w:t>
      </w:r>
    </w:p>
    <w:p w:rsidR="009C7DB7" w:rsidRDefault="009C7DB7" w:rsidP="00235B83">
      <w:pPr>
        <w:ind w:firstLineChars="200" w:firstLine="420"/>
      </w:pPr>
      <w:r>
        <w:rPr>
          <w:rFonts w:hint="eastAsia"/>
        </w:rPr>
        <w:t>D</w:t>
      </w:r>
      <w:r>
        <w:t>’</w:t>
      </w:r>
      <w:r>
        <w:rPr>
          <w:rFonts w:hint="eastAsia"/>
        </w:rPr>
        <w:t>E</w:t>
      </w:r>
      <w:r>
        <w:t>’</w:t>
      </w:r>
      <w:r>
        <w:rPr>
          <w:rFonts w:hint="eastAsia"/>
        </w:rPr>
        <w:t>如果</w:t>
      </w:r>
      <w:r>
        <w:t>成套，必须同时选，否则</w:t>
      </w:r>
      <w:r>
        <w:t>E’</w:t>
      </w:r>
      <w:r>
        <w:t>无法与</w:t>
      </w:r>
      <w:r>
        <w:t>D’A’</w:t>
      </w:r>
      <w:r>
        <w:t>匹配。</w:t>
      </w:r>
    </w:p>
    <w:p w:rsidR="00235B83" w:rsidRPr="00235B83" w:rsidRDefault="00395FE0" w:rsidP="00235B83">
      <w:pPr>
        <w:ind w:firstLineChars="200" w:firstLine="422"/>
      </w:pPr>
      <w:r w:rsidRPr="00395FE0">
        <w:rPr>
          <w:b/>
        </w:rPr>
        <w:t>注意</w:t>
      </w:r>
      <w:r w:rsidRPr="00395FE0">
        <w:rPr>
          <w:rFonts w:hint="eastAsia"/>
          <w:b/>
        </w:rPr>
        <w:t>此处</w:t>
      </w:r>
      <w:r w:rsidRPr="00395FE0">
        <w:rPr>
          <w:b/>
        </w:rPr>
        <w:t>A</w:t>
      </w:r>
      <w:r w:rsidRPr="00395FE0">
        <w:rPr>
          <w:b/>
        </w:rPr>
        <w:t>另存修改了</w:t>
      </w:r>
      <w:r w:rsidRPr="00395FE0">
        <w:rPr>
          <w:b/>
        </w:rPr>
        <w:t>D’E’</w:t>
      </w:r>
      <w:r w:rsidRPr="00395FE0">
        <w:rPr>
          <w:rFonts w:hint="eastAsia"/>
          <w:b/>
        </w:rPr>
        <w:t>的</w:t>
      </w:r>
      <w:r w:rsidRPr="00395FE0">
        <w:rPr>
          <w:b/>
        </w:rPr>
        <w:t>数据传递记录和关系。</w:t>
      </w:r>
    </w:p>
    <w:p w:rsidR="00CA1BAC" w:rsidRPr="00235B83" w:rsidRDefault="00395FE0" w:rsidP="00395FE0">
      <w:pPr>
        <w:ind w:firstLineChars="200" w:firstLine="420"/>
      </w:pPr>
      <w:r>
        <w:rPr>
          <w:rFonts w:hint="eastAsia"/>
        </w:rPr>
        <w:t>再处理选中</w:t>
      </w:r>
      <w:r>
        <w:t>节点上游节点的</w:t>
      </w:r>
      <w:r>
        <w:rPr>
          <w:rFonts w:hint="eastAsia"/>
        </w:rPr>
        <w:t>上</w:t>
      </w:r>
      <w:r>
        <w:t>游方案，</w:t>
      </w:r>
      <w:r>
        <w:rPr>
          <w:rFonts w:hint="eastAsia"/>
        </w:rPr>
        <w:t>能</w:t>
      </w:r>
      <w:r>
        <w:t>选中就选，选不中就不选。如</w:t>
      </w:r>
      <w:r>
        <w:rPr>
          <w:rFonts w:hint="eastAsia"/>
        </w:rPr>
        <w:t>上述</w:t>
      </w:r>
      <w:r>
        <w:t>问题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无法选中</w:t>
      </w:r>
      <w:r>
        <w:t>B</w:t>
      </w:r>
      <w:r>
        <w:t>作为上游方案，就不选，等</w:t>
      </w:r>
      <w:r>
        <w:t>B</w:t>
      </w:r>
      <w:r>
        <w:t>有了</w:t>
      </w:r>
      <w:r>
        <w:t>B’</w:t>
      </w:r>
      <w:r>
        <w:t>方案再选也可以。之前</w:t>
      </w:r>
      <w:r>
        <w:rPr>
          <w:rFonts w:hint="eastAsia"/>
        </w:rPr>
        <w:t>由于</w:t>
      </w:r>
      <w:r>
        <w:t>跨流程数据传递</w:t>
      </w:r>
      <w:r>
        <w:rPr>
          <w:rFonts w:hint="eastAsia"/>
        </w:rPr>
        <w:t>记录</w:t>
      </w:r>
      <w:r>
        <w:t>和传递关系要带过来，不得不选</w:t>
      </w:r>
      <w:r w:rsidR="00832367">
        <w:rPr>
          <w:rFonts w:hint="eastAsia"/>
        </w:rPr>
        <w:t>；</w:t>
      </w:r>
      <w:r>
        <w:t>现在由于只</w:t>
      </w:r>
      <w:r>
        <w:rPr>
          <w:rFonts w:hint="eastAsia"/>
        </w:rPr>
        <w:t>涉及</w:t>
      </w:r>
      <w:r>
        <w:t>到方案，不涉及到数据，</w:t>
      </w:r>
      <w:r>
        <w:rPr>
          <w:rFonts w:hint="eastAsia"/>
        </w:rPr>
        <w:t>所以</w:t>
      </w:r>
      <w:r>
        <w:t>可以</w:t>
      </w:r>
      <w:r>
        <w:rPr>
          <w:rFonts w:hint="eastAsia"/>
        </w:rPr>
        <w:t>不选</w:t>
      </w:r>
      <w:r>
        <w:t>。</w:t>
      </w:r>
    </w:p>
    <w:p w:rsidR="00CA1BAC" w:rsidRDefault="00CA1BAC" w:rsidP="00DE321E"/>
    <w:p w:rsidR="002F44FF" w:rsidRPr="00832367" w:rsidRDefault="00832367" w:rsidP="00DE321E">
      <w:r>
        <w:rPr>
          <w:rFonts w:hint="eastAsia"/>
        </w:rPr>
        <w:t>上述</w:t>
      </w:r>
      <w:r>
        <w:t>方案解决了</w:t>
      </w:r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，避免</w:t>
      </w:r>
      <w:r>
        <w:t>了问题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放弃了复制数据的跨流程关系。</w:t>
      </w:r>
    </w:p>
    <w:p w:rsidR="002F44FF" w:rsidRDefault="00832367" w:rsidP="00DE321E">
      <w:r>
        <w:rPr>
          <w:rFonts w:hint="eastAsia"/>
        </w:rPr>
        <w:t>技术</w:t>
      </w:r>
      <w:r>
        <w:t>上最难的点还是在解决问题</w:t>
      </w:r>
      <w:r>
        <w:rPr>
          <w:rFonts w:hint="eastAsia"/>
        </w:rPr>
        <w:t>1</w:t>
      </w:r>
      <w:r>
        <w:rPr>
          <w:rFonts w:hint="eastAsia"/>
        </w:rPr>
        <w:t>上</w:t>
      </w:r>
      <w:r>
        <w:t>。</w:t>
      </w:r>
    </w:p>
    <w:p w:rsidR="002F44FF" w:rsidRDefault="002F44FF" w:rsidP="00DE321E"/>
    <w:p w:rsidR="002F44FF" w:rsidRDefault="005D425A" w:rsidP="00DE321E">
      <w:r>
        <w:rPr>
          <w:rFonts w:hint="eastAsia"/>
        </w:rPr>
        <w:t>另，两个</w:t>
      </w:r>
      <w:r>
        <w:t>流程间反复多次的情况应该不会出现，如下图：</w:t>
      </w:r>
    </w:p>
    <w:p w:rsidR="005D425A" w:rsidRDefault="005D425A" w:rsidP="00DE321E">
      <w:r>
        <w:object w:dxaOrig="5821" w:dyaOrig="4126">
          <v:shape id="_x0000_i1032" type="#_x0000_t75" style="width:192pt;height:135.75pt" o:ole="">
            <v:imagedata r:id="rId19" o:title=""/>
          </v:shape>
          <o:OLEObject Type="Embed" ProgID="Visio.Drawing.15" ShapeID="_x0000_i1032" DrawAspect="Content" ObjectID="_1568018948" r:id="rId20"/>
        </w:object>
      </w:r>
    </w:p>
    <w:p w:rsidR="002F44FF" w:rsidRDefault="005D425A" w:rsidP="00DE321E">
      <w:r>
        <w:rPr>
          <w:rFonts w:hint="eastAsia"/>
        </w:rPr>
        <w:t>A</w:t>
      </w:r>
      <w:r>
        <w:t>有一个方案，</w:t>
      </w:r>
      <w:r>
        <w:t>D</w:t>
      </w:r>
      <w:r>
        <w:t>有</w:t>
      </w:r>
      <w:r>
        <w:t>DD’</w:t>
      </w:r>
      <w:r>
        <w:t>两个方案，到</w:t>
      </w:r>
      <w:r>
        <w:t>D2</w:t>
      </w:r>
      <w:r>
        <w:t>的时候</w:t>
      </w:r>
      <w:r>
        <w:t>D2’</w:t>
      </w:r>
      <w:r>
        <w:t>已经收不回来了</w:t>
      </w:r>
      <w:r>
        <w:rPr>
          <w:rFonts w:hint="eastAsia"/>
        </w:rPr>
        <w:t>，</w:t>
      </w:r>
      <w:r>
        <w:t>不会到</w:t>
      </w:r>
      <w:r>
        <w:t>A4</w:t>
      </w:r>
      <w:r>
        <w:t>的时候再</w:t>
      </w:r>
      <w:r>
        <w:lastRenderedPageBreak/>
        <w:t>因为</w:t>
      </w:r>
      <w:r>
        <w:t>D’</w:t>
      </w:r>
      <w:r>
        <w:t>另存，</w:t>
      </w:r>
      <w:r>
        <w:rPr>
          <w:rFonts w:hint="eastAsia"/>
        </w:rPr>
        <w:t>因为</w:t>
      </w:r>
      <w:r>
        <w:t>D’</w:t>
      </w:r>
      <w:r>
        <w:t>只能是在</w:t>
      </w:r>
      <w:r>
        <w:t>A2</w:t>
      </w:r>
      <w:r>
        <w:t>的时候</w:t>
      </w:r>
      <w:r>
        <w:rPr>
          <w:rFonts w:hint="eastAsia"/>
        </w:rPr>
        <w:t>另存</w:t>
      </w:r>
      <w:r>
        <w:t>。</w:t>
      </w:r>
    </w:p>
    <w:p w:rsidR="005D425A" w:rsidRDefault="005D425A" w:rsidP="00DE321E"/>
    <w:p w:rsidR="00BA1C7F" w:rsidRDefault="00BA1C7F" w:rsidP="00DE321E"/>
    <w:p w:rsidR="005D425A" w:rsidRDefault="005D425A" w:rsidP="00DE321E">
      <w:r>
        <w:rPr>
          <w:rFonts w:hint="eastAsia"/>
        </w:rPr>
        <w:t>由此</w:t>
      </w:r>
      <w:r>
        <w:t>可见，</w:t>
      </w:r>
      <w:r>
        <w:rPr>
          <w:rFonts w:hint="eastAsia"/>
        </w:rPr>
        <w:t>上述</w:t>
      </w:r>
      <w:r>
        <w:t>方案中，第一步，</w:t>
      </w:r>
      <w:r>
        <w:t>“</w:t>
      </w:r>
      <w:r>
        <w:t>选择由于哪个流程</w:t>
      </w:r>
      <w:r>
        <w:rPr>
          <w:rFonts w:hint="eastAsia"/>
        </w:rPr>
        <w:t>另存</w:t>
      </w:r>
      <w:r>
        <w:t>”</w:t>
      </w:r>
      <w:r>
        <w:rPr>
          <w:rFonts w:hint="eastAsia"/>
        </w:rPr>
        <w:t>时</w:t>
      </w:r>
      <w:r>
        <w:t>，这个流程的条件应该是：</w:t>
      </w:r>
      <w:r>
        <w:rPr>
          <w:rFonts w:hint="eastAsia"/>
        </w:rPr>
        <w:t>目前</w:t>
      </w:r>
      <w:r>
        <w:t>还没有数据作为本流程任何一个任务的上游数据</w:t>
      </w:r>
      <w:r>
        <w:rPr>
          <w:rFonts w:hint="eastAsia"/>
        </w:rPr>
        <w:t>，</w:t>
      </w:r>
      <w:r>
        <w:t>但是有上游数据</w:t>
      </w:r>
      <w:r>
        <w:rPr>
          <w:rFonts w:hint="eastAsia"/>
        </w:rPr>
        <w:t>关系</w:t>
      </w:r>
      <w:r>
        <w:t>，且该关系</w:t>
      </w:r>
      <w:r>
        <w:rPr>
          <w:rFonts w:hint="eastAsia"/>
        </w:rPr>
        <w:t>相关</w:t>
      </w:r>
      <w:r>
        <w:t>的任务</w:t>
      </w:r>
      <w:r>
        <w:rPr>
          <w:rFonts w:hint="eastAsia"/>
        </w:rPr>
        <w:t>为</w:t>
      </w:r>
      <w:r>
        <w:t>选中节点</w:t>
      </w:r>
      <w:r>
        <w:rPr>
          <w:rFonts w:hint="eastAsia"/>
        </w:rPr>
        <w:t>。</w:t>
      </w:r>
    </w:p>
    <w:p w:rsidR="002F44FF" w:rsidRDefault="002F44FF" w:rsidP="00DE321E"/>
    <w:p w:rsidR="00F278C6" w:rsidRDefault="00EF37C8" w:rsidP="00DE321E">
      <w:pPr>
        <w:rPr>
          <w:b/>
        </w:rPr>
      </w:pPr>
      <w:r w:rsidRPr="00EF37C8">
        <w:rPr>
          <w:rFonts w:hint="eastAsia"/>
          <w:b/>
        </w:rPr>
        <w:t>测试用例</w:t>
      </w:r>
      <w:r w:rsidR="00F278C6">
        <w:rPr>
          <w:rFonts w:hint="eastAsia"/>
          <w:b/>
        </w:rPr>
        <w:t>：</w:t>
      </w:r>
    </w:p>
    <w:p w:rsidR="00F278C6" w:rsidRDefault="00F278C6" w:rsidP="00DE321E">
      <w:pPr>
        <w:rPr>
          <w:rFonts w:hint="eastAsia"/>
          <w:b/>
        </w:rPr>
      </w:pPr>
      <w:r>
        <w:rPr>
          <w:rFonts w:hint="eastAsia"/>
          <w:b/>
        </w:rPr>
        <w:t>1</w:t>
      </w:r>
      <w:r>
        <w:rPr>
          <w:b/>
        </w:rPr>
        <w:t xml:space="preserve"> </w:t>
      </w:r>
      <w:r>
        <w:rPr>
          <w:rFonts w:hint="eastAsia"/>
          <w:b/>
        </w:rPr>
        <w:t>自身</w:t>
      </w:r>
      <w:r>
        <w:rPr>
          <w:b/>
        </w:rPr>
        <w:t>另存</w:t>
      </w:r>
    </w:p>
    <w:p w:rsidR="00F278C6" w:rsidRDefault="00F278C6" w:rsidP="00DE321E">
      <w:pPr>
        <w:rPr>
          <w:b/>
        </w:rPr>
      </w:pPr>
      <w:r>
        <w:object w:dxaOrig="3556" w:dyaOrig="2985">
          <v:shape id="_x0000_i1033" type="#_x0000_t75" style="width:117.75pt;height:99pt" o:ole="">
            <v:imagedata r:id="rId21" o:title=""/>
          </v:shape>
          <o:OLEObject Type="Embed" ProgID="Visio.Drawing.15" ShapeID="_x0000_i1033" DrawAspect="Content" ObjectID="_1568018949" r:id="rId22"/>
        </w:object>
      </w:r>
    </w:p>
    <w:p w:rsidR="00F278C6" w:rsidRPr="00F278C6" w:rsidRDefault="00F278C6" w:rsidP="00DE321E">
      <w:pPr>
        <w:rPr>
          <w:rFonts w:hint="eastAsia"/>
        </w:rPr>
      </w:pPr>
      <w:r w:rsidRPr="00F278C6">
        <w:rPr>
          <w:rFonts w:hint="eastAsia"/>
        </w:rPr>
        <w:t>流程</w:t>
      </w:r>
      <w:r w:rsidRPr="00F278C6">
        <w:t>A</w:t>
      </w:r>
      <w:r w:rsidRPr="00F278C6">
        <w:t>，</w:t>
      </w:r>
      <w:r>
        <w:rPr>
          <w:rFonts w:hint="eastAsia"/>
        </w:rPr>
        <w:t>选择</w:t>
      </w:r>
      <w:r>
        <w:t>A2</w:t>
      </w:r>
      <w:r>
        <w:t>另存</w:t>
      </w:r>
      <w:r>
        <w:rPr>
          <w:rFonts w:hint="eastAsia"/>
        </w:rPr>
        <w:t>新</w:t>
      </w:r>
      <w:r>
        <w:t>方案，</w:t>
      </w:r>
      <w:r>
        <w:rPr>
          <w:rFonts w:hint="eastAsia"/>
        </w:rPr>
        <w:t>产生</w:t>
      </w:r>
      <w:r>
        <w:t>新方案，产生</w:t>
      </w:r>
      <w:r>
        <w:rPr>
          <w:rFonts w:hint="eastAsia"/>
        </w:rPr>
        <w:t>新</w:t>
      </w:r>
      <w:r>
        <w:t>流程</w:t>
      </w:r>
      <w:r>
        <w:t>A’</w:t>
      </w:r>
      <w:r>
        <w:t>，</w:t>
      </w:r>
      <w:r>
        <w:t>A1</w:t>
      </w:r>
      <w:r>
        <w:t>的数据带过来</w:t>
      </w:r>
    </w:p>
    <w:p w:rsidR="00F278C6" w:rsidRDefault="00F278C6" w:rsidP="00DE321E">
      <w:pPr>
        <w:rPr>
          <w:b/>
        </w:rPr>
      </w:pPr>
    </w:p>
    <w:p w:rsidR="00F278C6" w:rsidRDefault="00F278C6" w:rsidP="00F278C6">
      <w:pPr>
        <w:rPr>
          <w:rFonts w:hint="eastAsia"/>
          <w:b/>
        </w:rPr>
      </w:pPr>
      <w:r>
        <w:rPr>
          <w:b/>
        </w:rPr>
        <w:t>2</w:t>
      </w:r>
      <w:r>
        <w:rPr>
          <w:b/>
        </w:rPr>
        <w:t xml:space="preserve"> </w:t>
      </w:r>
      <w:r>
        <w:rPr>
          <w:rFonts w:hint="eastAsia"/>
          <w:b/>
        </w:rPr>
        <w:t>由</w:t>
      </w:r>
      <w:r w:rsidR="00E954EA">
        <w:rPr>
          <w:rFonts w:hint="eastAsia"/>
          <w:b/>
        </w:rPr>
        <w:t>于上游已经产生</w:t>
      </w:r>
      <w:r w:rsidR="00E954EA">
        <w:rPr>
          <w:b/>
        </w:rPr>
        <w:t>了</w:t>
      </w:r>
      <w:r w:rsidR="00E954EA">
        <w:rPr>
          <w:rFonts w:hint="eastAsia"/>
          <w:b/>
        </w:rPr>
        <w:t>两套</w:t>
      </w:r>
      <w:r w:rsidR="00E954EA">
        <w:rPr>
          <w:b/>
        </w:rPr>
        <w:t>方案而另存</w:t>
      </w:r>
    </w:p>
    <w:p w:rsidR="00EF37C8" w:rsidRDefault="00E954EA" w:rsidP="00DE321E">
      <w:pPr>
        <w:rPr>
          <w:rFonts w:hint="eastAsia"/>
        </w:rPr>
      </w:pPr>
      <w:r>
        <w:object w:dxaOrig="5821" w:dyaOrig="5731">
          <v:shape id="_x0000_i1034" type="#_x0000_t75" style="width:192pt;height:189pt" o:ole="">
            <v:imagedata r:id="rId23" o:title=""/>
          </v:shape>
          <o:OLEObject Type="Embed" ProgID="Visio.Drawing.15" ShapeID="_x0000_i1034" DrawAspect="Content" ObjectID="_1568018950" r:id="rId24"/>
        </w:object>
      </w:r>
    </w:p>
    <w:p w:rsidR="00E954EA" w:rsidRDefault="00F278C6" w:rsidP="00F278C6">
      <w:pPr>
        <w:rPr>
          <w:rFonts w:hint="eastAsia"/>
        </w:rPr>
      </w:pPr>
      <w:r w:rsidRPr="00F278C6">
        <w:rPr>
          <w:rFonts w:hint="eastAsia"/>
        </w:rPr>
        <w:t>流程</w:t>
      </w:r>
      <w:r w:rsidRPr="00F278C6">
        <w:t>A</w:t>
      </w:r>
      <w:r w:rsidRPr="00F278C6">
        <w:t>，</w:t>
      </w:r>
      <w:r w:rsidR="00E954EA">
        <w:rPr>
          <w:rFonts w:hint="eastAsia"/>
        </w:rPr>
        <w:t>A2</w:t>
      </w:r>
      <w:r w:rsidR="00E954EA">
        <w:t>上游</w:t>
      </w:r>
      <w:r w:rsidR="00E954EA">
        <w:rPr>
          <w:rFonts w:hint="eastAsia"/>
        </w:rPr>
        <w:t>方案</w:t>
      </w:r>
      <w:r w:rsidR="00E954EA">
        <w:t>是</w:t>
      </w:r>
      <w:r w:rsidR="00E954EA">
        <w:t>B</w:t>
      </w:r>
      <w:r w:rsidR="00E954EA">
        <w:t>，</w:t>
      </w:r>
      <w:r w:rsidR="00E954EA">
        <w:rPr>
          <w:rFonts w:hint="eastAsia"/>
        </w:rPr>
        <w:t>B</w:t>
      </w:r>
      <w:r w:rsidR="00E954EA">
        <w:rPr>
          <w:rFonts w:hint="eastAsia"/>
        </w:rPr>
        <w:t>所在</w:t>
      </w:r>
      <w:r w:rsidR="00E954EA">
        <w:t>的专业还有</w:t>
      </w:r>
      <w:r w:rsidR="00E954EA">
        <w:rPr>
          <w:rFonts w:hint="eastAsia"/>
        </w:rPr>
        <w:t>一套</w:t>
      </w:r>
      <w:r w:rsidR="00E954EA">
        <w:t>方案</w:t>
      </w:r>
      <w:r w:rsidR="00E954EA">
        <w:rPr>
          <w:rFonts w:hint="eastAsia"/>
        </w:rPr>
        <w:t>B</w:t>
      </w:r>
      <w:r w:rsidR="00E954EA">
        <w:t>’</w:t>
      </w:r>
      <w:r w:rsidR="00E954EA">
        <w:rPr>
          <w:rFonts w:hint="eastAsia"/>
        </w:rPr>
        <w:t>，新方案</w:t>
      </w:r>
      <w:r w:rsidR="00E954EA">
        <w:t>要匹配</w:t>
      </w:r>
      <w:r w:rsidR="00E954EA">
        <w:t>B’</w:t>
      </w:r>
      <w:r w:rsidR="00E954EA">
        <w:t>，从</w:t>
      </w:r>
      <w:r w:rsidR="00E954EA">
        <w:t>A</w:t>
      </w:r>
      <w:r w:rsidR="00E954EA">
        <w:t>另存</w:t>
      </w:r>
    </w:p>
    <w:p w:rsidR="00F278C6" w:rsidRDefault="00F278C6" w:rsidP="00F278C6">
      <w:r>
        <w:rPr>
          <w:rFonts w:hint="eastAsia"/>
        </w:rPr>
        <w:t>选择</w:t>
      </w:r>
      <w:r>
        <w:t>A2</w:t>
      </w:r>
      <w:r w:rsidR="00414A1B">
        <w:rPr>
          <w:rFonts w:hint="eastAsia"/>
        </w:rPr>
        <w:t>和</w:t>
      </w:r>
      <w:r w:rsidR="00E954EA">
        <w:t>B’</w:t>
      </w:r>
      <w:r w:rsidR="00414A1B">
        <w:rPr>
          <w:rFonts w:hint="eastAsia"/>
        </w:rPr>
        <w:t>流程</w:t>
      </w:r>
      <w:r>
        <w:t>另存</w:t>
      </w:r>
      <w:r>
        <w:rPr>
          <w:rFonts w:hint="eastAsia"/>
        </w:rPr>
        <w:t>新</w:t>
      </w:r>
      <w:r>
        <w:t>方案，</w:t>
      </w:r>
      <w:r>
        <w:rPr>
          <w:rFonts w:hint="eastAsia"/>
        </w:rPr>
        <w:t>产生</w:t>
      </w:r>
      <w:r>
        <w:t>新方案，产生</w:t>
      </w:r>
      <w:r>
        <w:rPr>
          <w:rFonts w:hint="eastAsia"/>
        </w:rPr>
        <w:t>新</w:t>
      </w:r>
      <w:r>
        <w:t>流程</w:t>
      </w:r>
      <w:r>
        <w:t>A’</w:t>
      </w:r>
      <w:r w:rsidR="00414A1B">
        <w:rPr>
          <w:rFonts w:hint="eastAsia"/>
        </w:rPr>
        <w:t>；</w:t>
      </w:r>
    </w:p>
    <w:p w:rsidR="00F278C6" w:rsidRDefault="00414A1B" w:rsidP="00F278C6">
      <w:r>
        <w:rPr>
          <w:rFonts w:hint="eastAsia"/>
        </w:rPr>
        <w:t>方案</w:t>
      </w:r>
      <w:r w:rsidR="00E954EA">
        <w:t>B’</w:t>
      </w:r>
      <w:r>
        <w:t>为</w:t>
      </w:r>
      <w:r>
        <w:rPr>
          <w:rFonts w:hint="eastAsia"/>
        </w:rPr>
        <w:t>方案</w:t>
      </w:r>
      <w:r>
        <w:t>A’</w:t>
      </w:r>
      <w:r>
        <w:t>的上游方案</w:t>
      </w:r>
      <w:r w:rsidR="00F278C6">
        <w:t>，</w:t>
      </w:r>
      <w:r w:rsidR="00F278C6">
        <w:t>A1</w:t>
      </w:r>
      <w:r w:rsidR="00F278C6">
        <w:t>的数据带过来</w:t>
      </w:r>
    </w:p>
    <w:p w:rsidR="00EF37C8" w:rsidRPr="00F278C6" w:rsidRDefault="00EF37C8" w:rsidP="00DE321E">
      <w:pPr>
        <w:rPr>
          <w:rFonts w:hint="eastAsia"/>
        </w:rPr>
      </w:pPr>
    </w:p>
    <w:p w:rsidR="00E954EA" w:rsidRDefault="00E954EA" w:rsidP="00E954EA">
      <w:pPr>
        <w:rPr>
          <w:rFonts w:hint="eastAsia"/>
          <w:b/>
        </w:rPr>
      </w:pPr>
      <w:r>
        <w:rPr>
          <w:b/>
        </w:rPr>
        <w:t>3</w:t>
      </w:r>
      <w:r>
        <w:rPr>
          <w:b/>
        </w:rPr>
        <w:t xml:space="preserve"> </w:t>
      </w:r>
      <w:r>
        <w:rPr>
          <w:rFonts w:hint="eastAsia"/>
          <w:b/>
        </w:rPr>
        <w:t>下游</w:t>
      </w:r>
      <w:r>
        <w:rPr>
          <w:b/>
        </w:rPr>
        <w:t>针对自己的一套方案产生了两套方案，</w:t>
      </w:r>
      <w:r>
        <w:rPr>
          <w:rFonts w:hint="eastAsia"/>
          <w:b/>
        </w:rPr>
        <w:t>已经</w:t>
      </w:r>
      <w:r>
        <w:rPr>
          <w:b/>
        </w:rPr>
        <w:t>收回一套方案，现在要收回另一套方案</w:t>
      </w:r>
      <w:r>
        <w:rPr>
          <w:rFonts w:hint="eastAsia"/>
          <w:b/>
        </w:rPr>
        <w:t>而</w:t>
      </w:r>
      <w:r>
        <w:rPr>
          <w:b/>
        </w:rPr>
        <w:t>另存</w:t>
      </w:r>
    </w:p>
    <w:p w:rsidR="00EF37C8" w:rsidRDefault="00E954EA" w:rsidP="00DE321E">
      <w:r>
        <w:object w:dxaOrig="5821" w:dyaOrig="5731">
          <v:shape id="_x0000_i1035" type="#_x0000_t75" style="width:192pt;height:189pt" o:ole="">
            <v:imagedata r:id="rId25" o:title=""/>
          </v:shape>
          <o:OLEObject Type="Embed" ProgID="Visio.Drawing.15" ShapeID="_x0000_i1035" DrawAspect="Content" ObjectID="_1568018951" r:id="rId26"/>
        </w:object>
      </w:r>
    </w:p>
    <w:p w:rsidR="00BA05D4" w:rsidRDefault="00606D4F" w:rsidP="00BA05D4">
      <w:pPr>
        <w:rPr>
          <w:rFonts w:hint="eastAsia"/>
        </w:rPr>
      </w:pPr>
      <w:r>
        <w:rPr>
          <w:rFonts w:hint="eastAsia"/>
        </w:rPr>
        <w:t>B</w:t>
      </w:r>
      <w:r>
        <w:rPr>
          <w:rFonts w:hint="eastAsia"/>
        </w:rPr>
        <w:t>专业</w:t>
      </w:r>
      <w:r>
        <w:t>已经根据</w:t>
      </w:r>
      <w:r w:rsidR="00BA05D4" w:rsidRPr="00F278C6">
        <w:t>A</w:t>
      </w:r>
      <w:r>
        <w:rPr>
          <w:rFonts w:hint="eastAsia"/>
        </w:rPr>
        <w:t>生成</w:t>
      </w:r>
      <w:r>
        <w:t>了</w:t>
      </w:r>
      <w:r>
        <w:rPr>
          <w:rFonts w:hint="eastAsia"/>
        </w:rPr>
        <w:t>两套</w:t>
      </w:r>
      <w:r>
        <w:t>方案</w:t>
      </w:r>
      <w:r>
        <w:rPr>
          <w:rFonts w:hint="eastAsia"/>
        </w:rPr>
        <w:t>B</w:t>
      </w:r>
      <w:r>
        <w:t>和</w:t>
      </w:r>
      <w:r>
        <w:t>B’</w:t>
      </w:r>
      <w:r w:rsidR="00BA05D4" w:rsidRPr="00F278C6">
        <w:t>，</w:t>
      </w:r>
      <w:r>
        <w:rPr>
          <w:rFonts w:hint="eastAsia"/>
        </w:rPr>
        <w:t>同时</w:t>
      </w:r>
      <w:r w:rsidR="00BA05D4">
        <w:rPr>
          <w:rFonts w:hint="eastAsia"/>
        </w:rPr>
        <w:t>A2</w:t>
      </w:r>
      <w:r>
        <w:rPr>
          <w:rFonts w:hint="eastAsia"/>
        </w:rPr>
        <w:t>收回</w:t>
      </w:r>
      <w:r>
        <w:t>了</w:t>
      </w:r>
      <w:r w:rsidR="00BA05D4">
        <w:t>上游</w:t>
      </w:r>
      <w:r w:rsidR="00BA05D4">
        <w:rPr>
          <w:rFonts w:hint="eastAsia"/>
        </w:rPr>
        <w:t>方案</w:t>
      </w:r>
      <w:r w:rsidR="00BA05D4">
        <w:t>B</w:t>
      </w:r>
      <w:r w:rsidR="00BA05D4">
        <w:t>，</w:t>
      </w:r>
      <w:r>
        <w:rPr>
          <w:rFonts w:hint="eastAsia"/>
        </w:rPr>
        <w:t>现在要</w:t>
      </w:r>
      <w:r>
        <w:t>另存</w:t>
      </w:r>
      <w:r w:rsidR="00BA05D4">
        <w:rPr>
          <w:rFonts w:hint="eastAsia"/>
        </w:rPr>
        <w:t>新方案</w:t>
      </w:r>
      <w:r w:rsidR="00BA05D4">
        <w:t>匹配</w:t>
      </w:r>
      <w:r w:rsidR="00BA05D4">
        <w:t>B’</w:t>
      </w:r>
      <w:r w:rsidR="00BA05D4">
        <w:t>，从</w:t>
      </w:r>
      <w:r w:rsidR="00BA05D4">
        <w:t>A</w:t>
      </w:r>
      <w:r>
        <w:t>2</w:t>
      </w:r>
      <w:r w:rsidR="00BA05D4">
        <w:t>另存</w:t>
      </w:r>
    </w:p>
    <w:p w:rsidR="00BA05D4" w:rsidRDefault="00BA05D4" w:rsidP="00BA05D4">
      <w:r>
        <w:rPr>
          <w:rFonts w:hint="eastAsia"/>
        </w:rPr>
        <w:t>选择</w:t>
      </w:r>
      <w:r>
        <w:t>A2</w:t>
      </w:r>
      <w:r>
        <w:rPr>
          <w:rFonts w:hint="eastAsia"/>
        </w:rPr>
        <w:t>和</w:t>
      </w:r>
      <w:r>
        <w:t>B’</w:t>
      </w:r>
      <w:r>
        <w:rPr>
          <w:rFonts w:hint="eastAsia"/>
        </w:rPr>
        <w:t>流程</w:t>
      </w:r>
      <w:r>
        <w:t>另存</w:t>
      </w:r>
      <w:r>
        <w:rPr>
          <w:rFonts w:hint="eastAsia"/>
        </w:rPr>
        <w:t>新</w:t>
      </w:r>
      <w:r>
        <w:t>方案，</w:t>
      </w:r>
      <w:r>
        <w:rPr>
          <w:rFonts w:hint="eastAsia"/>
        </w:rPr>
        <w:t>产生</w:t>
      </w:r>
      <w:r>
        <w:t>新方案，产生</w:t>
      </w:r>
      <w:r>
        <w:rPr>
          <w:rFonts w:hint="eastAsia"/>
        </w:rPr>
        <w:t>新</w:t>
      </w:r>
      <w:r>
        <w:t>流程</w:t>
      </w:r>
      <w:r>
        <w:t>A’</w:t>
      </w:r>
      <w:r>
        <w:rPr>
          <w:rFonts w:hint="eastAsia"/>
        </w:rPr>
        <w:t>；</w:t>
      </w:r>
    </w:p>
    <w:p w:rsidR="00BA05D4" w:rsidRDefault="00BA05D4" w:rsidP="00BA05D4">
      <w:pPr>
        <w:rPr>
          <w:rFonts w:hint="eastAsia"/>
        </w:rPr>
      </w:pPr>
      <w:r>
        <w:rPr>
          <w:rFonts w:hint="eastAsia"/>
        </w:rPr>
        <w:t>方案</w:t>
      </w:r>
      <w:r>
        <w:t>B’</w:t>
      </w:r>
      <w:r>
        <w:t>为</w:t>
      </w:r>
      <w:r>
        <w:rPr>
          <w:rFonts w:hint="eastAsia"/>
        </w:rPr>
        <w:t>方案</w:t>
      </w:r>
      <w:r>
        <w:t>A’</w:t>
      </w:r>
      <w:r>
        <w:t>的上游方案，</w:t>
      </w:r>
      <w:r>
        <w:t>A1</w:t>
      </w:r>
      <w:r>
        <w:t>的数据带过来</w:t>
      </w:r>
      <w:r w:rsidR="00606D4F">
        <w:rPr>
          <w:rFonts w:hint="eastAsia"/>
        </w:rPr>
        <w:t>，</w:t>
      </w:r>
      <w:r w:rsidR="00606D4F">
        <w:t>同时需要把原来</w:t>
      </w:r>
      <w:r w:rsidR="00606D4F">
        <w:t>A1</w:t>
      </w:r>
      <w:r w:rsidR="00606D4F">
        <w:rPr>
          <w:rFonts w:hint="eastAsia"/>
        </w:rPr>
        <w:t>到</w:t>
      </w:r>
      <w:r w:rsidR="00606D4F">
        <w:t>B1’</w:t>
      </w:r>
      <w:r w:rsidR="00606D4F">
        <w:t>的关系改为</w:t>
      </w:r>
      <w:r w:rsidR="00606D4F">
        <w:t>A1’</w:t>
      </w:r>
      <w:r w:rsidR="00606D4F">
        <w:t>到</w:t>
      </w:r>
      <w:r w:rsidR="00606D4F">
        <w:t>B1’</w:t>
      </w:r>
      <w:bookmarkStart w:id="0" w:name="_GoBack"/>
      <w:bookmarkEnd w:id="0"/>
    </w:p>
    <w:p w:rsidR="00EF37C8" w:rsidRPr="00BA05D4" w:rsidRDefault="00EF37C8" w:rsidP="00DE321E"/>
    <w:p w:rsidR="00EF37C8" w:rsidRDefault="00EF37C8" w:rsidP="00DE321E"/>
    <w:p w:rsidR="00EF37C8" w:rsidRDefault="00EF37C8" w:rsidP="00DE321E"/>
    <w:p w:rsidR="00EF37C8" w:rsidRPr="002F44FF" w:rsidRDefault="00EF37C8" w:rsidP="00DE321E">
      <w:pPr>
        <w:rPr>
          <w:rFonts w:hint="eastAsia"/>
        </w:rPr>
      </w:pPr>
    </w:p>
    <w:sectPr w:rsidR="00EF37C8" w:rsidRPr="002F44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0A85" w:rsidRDefault="00EC0A85" w:rsidP="00305E1A">
      <w:r>
        <w:separator/>
      </w:r>
    </w:p>
  </w:endnote>
  <w:endnote w:type="continuationSeparator" w:id="0">
    <w:p w:rsidR="00EC0A85" w:rsidRDefault="00EC0A85" w:rsidP="00305E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0A85" w:rsidRDefault="00EC0A85" w:rsidP="00305E1A">
      <w:r>
        <w:separator/>
      </w:r>
    </w:p>
  </w:footnote>
  <w:footnote w:type="continuationSeparator" w:id="0">
    <w:p w:rsidR="00EC0A85" w:rsidRDefault="00EC0A85" w:rsidP="00305E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B355C6"/>
    <w:multiLevelType w:val="hybridMultilevel"/>
    <w:tmpl w:val="F93E5356"/>
    <w:lvl w:ilvl="0" w:tplc="4C4EDE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E91DC6"/>
    <w:multiLevelType w:val="hybridMultilevel"/>
    <w:tmpl w:val="F38E4A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FD0550"/>
    <w:multiLevelType w:val="hybridMultilevel"/>
    <w:tmpl w:val="D9E23824"/>
    <w:lvl w:ilvl="0" w:tplc="0409000F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EA44B8C"/>
    <w:multiLevelType w:val="hybridMultilevel"/>
    <w:tmpl w:val="1C8EF5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1564F60"/>
    <w:multiLevelType w:val="hybridMultilevel"/>
    <w:tmpl w:val="F38E4A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8E840F1"/>
    <w:multiLevelType w:val="hybridMultilevel"/>
    <w:tmpl w:val="37949F48"/>
    <w:lvl w:ilvl="0" w:tplc="E518770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2174C62"/>
    <w:multiLevelType w:val="hybridMultilevel"/>
    <w:tmpl w:val="C810924A"/>
    <w:lvl w:ilvl="0" w:tplc="8DD6E604">
      <w:start w:val="1"/>
      <w:numFmt w:val="lowerLetter"/>
      <w:lvlText w:val="%1)"/>
      <w:lvlJc w:val="left"/>
      <w:pPr>
        <w:ind w:left="84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2D40E61"/>
    <w:multiLevelType w:val="hybridMultilevel"/>
    <w:tmpl w:val="F38E4A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DFA355B"/>
    <w:multiLevelType w:val="hybridMultilevel"/>
    <w:tmpl w:val="F93E5356"/>
    <w:lvl w:ilvl="0" w:tplc="4C4EDE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4"/>
  </w:num>
  <w:num w:numId="5">
    <w:abstractNumId w:val="6"/>
  </w:num>
  <w:num w:numId="6">
    <w:abstractNumId w:val="3"/>
  </w:num>
  <w:num w:numId="7">
    <w:abstractNumId w:val="2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1AD"/>
    <w:rsid w:val="00020CB7"/>
    <w:rsid w:val="000A6665"/>
    <w:rsid w:val="00104819"/>
    <w:rsid w:val="001A7130"/>
    <w:rsid w:val="001B10FD"/>
    <w:rsid w:val="001C5544"/>
    <w:rsid w:val="001C69B5"/>
    <w:rsid w:val="001E5924"/>
    <w:rsid w:val="001F0620"/>
    <w:rsid w:val="001F7559"/>
    <w:rsid w:val="00235B83"/>
    <w:rsid w:val="00285247"/>
    <w:rsid w:val="0029220D"/>
    <w:rsid w:val="002A1AB2"/>
    <w:rsid w:val="002F44FF"/>
    <w:rsid w:val="00305E1A"/>
    <w:rsid w:val="0037389A"/>
    <w:rsid w:val="00385692"/>
    <w:rsid w:val="00395FE0"/>
    <w:rsid w:val="003B5CDA"/>
    <w:rsid w:val="003D265A"/>
    <w:rsid w:val="00414A1B"/>
    <w:rsid w:val="00435C95"/>
    <w:rsid w:val="00450E82"/>
    <w:rsid w:val="0046467A"/>
    <w:rsid w:val="004D1425"/>
    <w:rsid w:val="004E31AD"/>
    <w:rsid w:val="005160B7"/>
    <w:rsid w:val="0052658D"/>
    <w:rsid w:val="00560C0E"/>
    <w:rsid w:val="0057352D"/>
    <w:rsid w:val="00576E67"/>
    <w:rsid w:val="005A6693"/>
    <w:rsid w:val="005A710D"/>
    <w:rsid w:val="005D425A"/>
    <w:rsid w:val="005E6443"/>
    <w:rsid w:val="00606D4F"/>
    <w:rsid w:val="00651E2D"/>
    <w:rsid w:val="006D55A7"/>
    <w:rsid w:val="007002D1"/>
    <w:rsid w:val="0071183A"/>
    <w:rsid w:val="0073307B"/>
    <w:rsid w:val="007462A7"/>
    <w:rsid w:val="007B5D19"/>
    <w:rsid w:val="007D3CFB"/>
    <w:rsid w:val="007E04DE"/>
    <w:rsid w:val="0081503C"/>
    <w:rsid w:val="00832367"/>
    <w:rsid w:val="00876A01"/>
    <w:rsid w:val="008B6ECC"/>
    <w:rsid w:val="008F56F5"/>
    <w:rsid w:val="009548F4"/>
    <w:rsid w:val="009C7DB7"/>
    <w:rsid w:val="00A533DA"/>
    <w:rsid w:val="00A968E7"/>
    <w:rsid w:val="00A97545"/>
    <w:rsid w:val="00AB2C9A"/>
    <w:rsid w:val="00AC7E36"/>
    <w:rsid w:val="00B30E12"/>
    <w:rsid w:val="00B932FC"/>
    <w:rsid w:val="00BA05D4"/>
    <w:rsid w:val="00BA1C7F"/>
    <w:rsid w:val="00BB0FD4"/>
    <w:rsid w:val="00BD26AE"/>
    <w:rsid w:val="00BD5E6C"/>
    <w:rsid w:val="00C04AB2"/>
    <w:rsid w:val="00C70A3B"/>
    <w:rsid w:val="00CA1BAC"/>
    <w:rsid w:val="00CC0471"/>
    <w:rsid w:val="00CD661D"/>
    <w:rsid w:val="00D07292"/>
    <w:rsid w:val="00D84EE1"/>
    <w:rsid w:val="00DB26EF"/>
    <w:rsid w:val="00DB5ABB"/>
    <w:rsid w:val="00DE321E"/>
    <w:rsid w:val="00DF3911"/>
    <w:rsid w:val="00E051EB"/>
    <w:rsid w:val="00E70DA1"/>
    <w:rsid w:val="00E954EA"/>
    <w:rsid w:val="00EC0A85"/>
    <w:rsid w:val="00EF37C8"/>
    <w:rsid w:val="00F17E08"/>
    <w:rsid w:val="00F278C6"/>
    <w:rsid w:val="00F427CF"/>
    <w:rsid w:val="00F65BEF"/>
    <w:rsid w:val="00FB59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B2C057-5B7A-454D-8732-DD316248B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60B7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305E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05E1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05E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05E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7.vsdx"/><Relationship Id="rId26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package" Target="embeddings/Microsoft_Visio___8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3.vsdx"/><Relationship Id="rId24" Type="http://schemas.openxmlformats.org/officeDocument/2006/relationships/package" Target="embeddings/Microsoft_Visio___10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0</TotalTime>
  <Pages>9</Pages>
  <Words>821</Words>
  <Characters>4683</Characters>
  <Application>Microsoft Office Word</Application>
  <DocSecurity>0</DocSecurity>
  <Lines>39</Lines>
  <Paragraphs>10</Paragraphs>
  <ScaleCrop>false</ScaleCrop>
  <Company/>
  <LinksUpToDate>false</LinksUpToDate>
  <CharactersWithSpaces>54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sware</dc:creator>
  <cp:keywords/>
  <dc:description/>
  <cp:lastModifiedBy>Sysware</cp:lastModifiedBy>
  <cp:revision>38</cp:revision>
  <dcterms:created xsi:type="dcterms:W3CDTF">2017-08-24T00:58:00Z</dcterms:created>
  <dcterms:modified xsi:type="dcterms:W3CDTF">2017-09-27T04:02:00Z</dcterms:modified>
</cp:coreProperties>
</file>